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27942022" w:rsidR="00C723BC" w:rsidRPr="00183F4C" w:rsidRDefault="00BB059A" w:rsidP="00133BE3">
            <w:pPr>
              <w:pStyle w:val="T2"/>
            </w:pPr>
            <w:r>
              <w:rPr>
                <w:lang w:eastAsia="ko-KR"/>
              </w:rPr>
              <w:t>11be D</w:t>
            </w:r>
            <w:r w:rsidR="0098186C">
              <w:rPr>
                <w:lang w:eastAsia="ko-KR"/>
              </w:rPr>
              <w:t>4</w:t>
            </w:r>
            <w:r>
              <w:rPr>
                <w:lang w:eastAsia="ko-KR"/>
              </w:rPr>
              <w:t>.0</w:t>
            </w:r>
            <w:r>
              <w:rPr>
                <w:rFonts w:hint="eastAsia"/>
                <w:lang w:eastAsia="ko-KR"/>
              </w:rPr>
              <w:t xml:space="preserve"> </w:t>
            </w:r>
            <w:r>
              <w:rPr>
                <w:lang w:eastAsia="ko-KR"/>
              </w:rPr>
              <w:t xml:space="preserve">CR for </w:t>
            </w:r>
            <w:r w:rsidR="004D4647">
              <w:rPr>
                <w:lang w:eastAsia="ko-KR"/>
              </w:rPr>
              <w:t>13</w:t>
            </w:r>
          </w:p>
        </w:tc>
      </w:tr>
      <w:tr w:rsidR="00C723BC" w:rsidRPr="00183F4C" w14:paraId="5B9F14D2" w14:textId="77777777" w:rsidTr="005C5C64">
        <w:trPr>
          <w:trHeight w:val="359"/>
          <w:jc w:val="center"/>
        </w:trPr>
        <w:tc>
          <w:tcPr>
            <w:tcW w:w="9576" w:type="dxa"/>
            <w:gridSpan w:val="5"/>
            <w:vAlign w:val="center"/>
          </w:tcPr>
          <w:p w14:paraId="03728683" w14:textId="67FE855F"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3243B4">
              <w:rPr>
                <w:b w:val="0"/>
                <w:sz w:val="20"/>
              </w:rPr>
              <w:t>3</w:t>
            </w:r>
            <w:r w:rsidRPr="00183F4C">
              <w:rPr>
                <w:b w:val="0"/>
                <w:sz w:val="20"/>
              </w:rPr>
              <w:t>-</w:t>
            </w:r>
            <w:r w:rsidR="003243B4">
              <w:rPr>
                <w:b w:val="0"/>
                <w:sz w:val="20"/>
                <w:lang w:eastAsia="ko-KR"/>
              </w:rPr>
              <w:t>0</w:t>
            </w:r>
            <w:r w:rsidR="008E1398">
              <w:rPr>
                <w:b w:val="0"/>
                <w:sz w:val="20"/>
                <w:lang w:eastAsia="ko-KR"/>
              </w:rPr>
              <w:t>8</w:t>
            </w:r>
            <w:r w:rsidR="006A5CA8">
              <w:rPr>
                <w:b w:val="0"/>
                <w:sz w:val="20"/>
                <w:lang w:eastAsia="ko-KR"/>
              </w:rPr>
              <w:t>-</w:t>
            </w:r>
            <w:r w:rsidR="008E1398">
              <w:rPr>
                <w:b w:val="0"/>
                <w:sz w:val="20"/>
                <w:lang w:eastAsia="ko-KR"/>
              </w:rPr>
              <w:t>18</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239A1F0B" w:rsidR="006529F8" w:rsidRDefault="00210492" w:rsidP="00492A82">
            <w:pPr>
              <w:pStyle w:val="T2"/>
              <w:spacing w:after="0"/>
              <w:ind w:left="0" w:right="0"/>
              <w:jc w:val="left"/>
              <w:rPr>
                <w:b w:val="0"/>
                <w:sz w:val="18"/>
                <w:szCs w:val="18"/>
                <w:lang w:eastAsia="ko-KR"/>
              </w:rPr>
            </w:pPr>
            <w:r>
              <w:rPr>
                <w:b w:val="0"/>
                <w:sz w:val="18"/>
                <w:szCs w:val="18"/>
                <w:lang w:eastAsia="ko-KR"/>
              </w:rPr>
              <w:t>po-kai.huang@intel.com</w:t>
            </w:r>
          </w:p>
        </w:tc>
      </w:tr>
    </w:tbl>
    <w:p w14:paraId="0AB1B459" w14:textId="12D1E4AE" w:rsidR="003E4403" w:rsidRDefault="005C5C64">
      <w:pPr>
        <w:pStyle w:val="T1"/>
        <w:spacing w:after="120"/>
        <w:rPr>
          <w:sz w:val="22"/>
        </w:rPr>
      </w:pPr>
      <w:r>
        <w:rPr>
          <w:noProof/>
          <w:lang w:eastAsia="ja-JP"/>
        </w:rPr>
        <mc:AlternateContent>
          <mc:Choice Requires="wps">
            <w:drawing>
              <wp:anchor distT="0" distB="0" distL="114300" distR="114300" simplePos="0" relativeHeight="251658240"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422E286C" w14:textId="7E4263AF" w:rsidR="00BF50CF" w:rsidRDefault="00BF50CF" w:rsidP="009C74F4">
                            <w:pPr>
                              <w:pStyle w:val="ListParagraph"/>
                              <w:numPr>
                                <w:ilvl w:val="0"/>
                                <w:numId w:val="1"/>
                              </w:numPr>
                              <w:ind w:leftChars="0"/>
                              <w:jc w:val="both"/>
                            </w:pPr>
                            <w:r>
                              <w:t>Rev 1: Add header.</w:t>
                            </w:r>
                          </w:p>
                          <w:p w14:paraId="5CA122FF" w14:textId="0C9B69E8" w:rsidR="002B6C07" w:rsidRDefault="002B6C07" w:rsidP="009C74F4">
                            <w:pPr>
                              <w:pStyle w:val="ListParagraph"/>
                              <w:numPr>
                                <w:ilvl w:val="0"/>
                                <w:numId w:val="1"/>
                              </w:numPr>
                              <w:ind w:leftChars="0"/>
                              <w:jc w:val="both"/>
                            </w:pPr>
                            <w:r>
                              <w:t xml:space="preserve">Rev 2: </w:t>
                            </w:r>
                            <w:r w:rsidR="000F47D4">
                              <w:t>Format change.</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25CB03F5"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7863A272" w14:textId="409855B6" w:rsidR="008A20CA" w:rsidRDefault="008A20CA" w:rsidP="005C5C64">
                      <w:pPr>
                        <w:jc w:val="both"/>
                        <w:rPr>
                          <w:lang w:eastAsia="ko-KR"/>
                        </w:rPr>
                      </w:pPr>
                    </w:p>
                    <w:p w14:paraId="2CEE46E8" w14:textId="77777777" w:rsidR="00977831" w:rsidRDefault="0014376A" w:rsidP="005C5C64">
                      <w:pPr>
                        <w:jc w:val="both"/>
                        <w:rPr>
                          <w:lang w:eastAsia="ko-KR"/>
                        </w:rPr>
                      </w:pPr>
                      <w:r>
                        <w:rPr>
                          <w:lang w:eastAsia="ko-KR"/>
                        </w:rPr>
                        <w:t xml:space="preserve">19231, 19232, 19519, 19058, 19233, 19234, 19388, 19756, 19117, </w:t>
                      </w:r>
                      <w:r w:rsidR="00977831">
                        <w:rPr>
                          <w:lang w:eastAsia="ko-KR"/>
                        </w:rPr>
                        <w:t xml:space="preserve">19196, </w:t>
                      </w:r>
                    </w:p>
                    <w:p w14:paraId="01F26B94" w14:textId="210C17B8" w:rsidR="005C5C64" w:rsidRDefault="00977831" w:rsidP="005C5C64">
                      <w:pPr>
                        <w:jc w:val="both"/>
                        <w:rPr>
                          <w:lang w:eastAsia="ko-KR"/>
                        </w:rPr>
                      </w:pPr>
                      <w:r>
                        <w:rPr>
                          <w:lang w:eastAsia="ko-KR"/>
                        </w:rPr>
                        <w:t>19059, 19060, 19061, 19901</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71F13E31" w:rsidR="005C5C64" w:rsidRDefault="00361BB8" w:rsidP="009C74F4">
                      <w:pPr>
                        <w:pStyle w:val="ListParagraph"/>
                        <w:numPr>
                          <w:ilvl w:val="0"/>
                          <w:numId w:val="1"/>
                        </w:numPr>
                        <w:ind w:leftChars="0"/>
                        <w:jc w:val="both"/>
                      </w:pPr>
                      <w:r>
                        <w:t>Rev 0: Initial version of the document.</w:t>
                      </w:r>
                    </w:p>
                    <w:p w14:paraId="422E286C" w14:textId="7E4263AF" w:rsidR="00BF50CF" w:rsidRDefault="00BF50CF" w:rsidP="009C74F4">
                      <w:pPr>
                        <w:pStyle w:val="ListParagraph"/>
                        <w:numPr>
                          <w:ilvl w:val="0"/>
                          <w:numId w:val="1"/>
                        </w:numPr>
                        <w:ind w:leftChars="0"/>
                        <w:jc w:val="both"/>
                      </w:pPr>
                      <w:r>
                        <w:t>Rev 1: Add header.</w:t>
                      </w:r>
                    </w:p>
                    <w:p w14:paraId="5CA122FF" w14:textId="0C9B69E8" w:rsidR="002B6C07" w:rsidRDefault="002B6C07" w:rsidP="009C74F4">
                      <w:pPr>
                        <w:pStyle w:val="ListParagraph"/>
                        <w:numPr>
                          <w:ilvl w:val="0"/>
                          <w:numId w:val="1"/>
                        </w:numPr>
                        <w:ind w:leftChars="0"/>
                        <w:jc w:val="both"/>
                      </w:pPr>
                      <w:r>
                        <w:t xml:space="preserve">Rev 2: </w:t>
                      </w:r>
                      <w:r w:rsidR="000F47D4">
                        <w:t>Format change.</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1" w:author="Huang, Po-kai" w:date="2022-06-14T07:31:00Z"/>
        </w:rPr>
      </w:pPr>
    </w:p>
    <w:p w14:paraId="7B769E83" w14:textId="10ABF2F7" w:rsidR="00F121BF" w:rsidDel="00AC1A05" w:rsidRDefault="00F121BF" w:rsidP="00CC5358">
      <w:pPr>
        <w:jc w:val="both"/>
        <w:rPr>
          <w:del w:id="2" w:author="Huang, Po-kai" w:date="2022-06-14T07:31:00Z"/>
        </w:rPr>
      </w:pPr>
    </w:p>
    <w:p w14:paraId="2F94AC72" w14:textId="75A86C86" w:rsidR="00F121BF" w:rsidDel="00AC1A05" w:rsidRDefault="00F121BF" w:rsidP="00CC5358">
      <w:pPr>
        <w:jc w:val="both"/>
        <w:rPr>
          <w:del w:id="3"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4E2547E2" w14:textId="77777777" w:rsidR="00BF50CF" w:rsidRDefault="00BF50CF" w:rsidP="009C4B02">
      <w:pPr>
        <w:rPr>
          <w:sz w:val="22"/>
        </w:rPr>
      </w:pPr>
    </w:p>
    <w:p w14:paraId="446D8470" w14:textId="77777777" w:rsidR="00BF50CF" w:rsidRDefault="00BF50CF" w:rsidP="009C4B02">
      <w:pPr>
        <w:rPr>
          <w:sz w:val="22"/>
        </w:rPr>
      </w:pPr>
    </w:p>
    <w:p w14:paraId="5E12DE01" w14:textId="074385B7" w:rsidR="009C4B02" w:rsidRPr="009C4B02" w:rsidRDefault="009C4B02" w:rsidP="009C4B02">
      <w:pPr>
        <w:rPr>
          <w:sz w:val="22"/>
        </w:rPr>
      </w:pPr>
      <w:r w:rsidRPr="009C4B02">
        <w:rPr>
          <w:sz w:val="22"/>
        </w:rPr>
        <w:t>Interpretation of a Motion to Adopt</w:t>
      </w:r>
    </w:p>
    <w:p w14:paraId="14DBC500" w14:textId="77777777" w:rsidR="009C4B02" w:rsidRPr="009C4B02" w:rsidRDefault="009C4B02" w:rsidP="009C4B02">
      <w:pPr>
        <w:rPr>
          <w:sz w:val="22"/>
          <w:lang w:eastAsia="ko-KR"/>
        </w:rPr>
      </w:pPr>
    </w:p>
    <w:p w14:paraId="4E215569" w14:textId="5D356425" w:rsidR="009C4B02" w:rsidRPr="009C4B02" w:rsidRDefault="009C4B02" w:rsidP="009C4B02">
      <w:pPr>
        <w:rPr>
          <w:sz w:val="22"/>
          <w:lang w:eastAsia="ko-KR"/>
        </w:rPr>
      </w:pPr>
      <w:r w:rsidRPr="009C4B02">
        <w:rPr>
          <w:sz w:val="22"/>
          <w:lang w:eastAsia="ko-KR"/>
        </w:rPr>
        <w:t xml:space="preserve">A motion to approve this submission means that the editing instructions and any changed or added material are actioned in the </w:t>
      </w:r>
      <w:proofErr w:type="spellStart"/>
      <w:r w:rsidRPr="009C4B02">
        <w:rPr>
          <w:sz w:val="22"/>
          <w:lang w:eastAsia="ko-KR"/>
        </w:rPr>
        <w:t>TGbe</w:t>
      </w:r>
      <w:proofErr w:type="spellEnd"/>
      <w:r w:rsidRPr="009C4B02">
        <w:rPr>
          <w:sz w:val="22"/>
          <w:lang w:eastAsia="ko-KR"/>
        </w:rPr>
        <w:t xml:space="preserve"> D</w:t>
      </w:r>
      <w:r w:rsidR="00F33E56">
        <w:rPr>
          <w:sz w:val="22"/>
          <w:lang w:eastAsia="ko-KR"/>
        </w:rPr>
        <w:t>4</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617B3137" w:rsidR="009C4B02" w:rsidRPr="009C4B02" w:rsidRDefault="009C4B02" w:rsidP="009C4B02">
      <w:pPr>
        <w:rPr>
          <w:b/>
          <w:bCs/>
          <w:i/>
          <w:iCs/>
          <w:sz w:val="22"/>
          <w:lang w:eastAsia="ko-KR"/>
        </w:rPr>
      </w:pPr>
      <w:r w:rsidRPr="009C4B02">
        <w:rPr>
          <w:b/>
          <w:bCs/>
          <w:i/>
          <w:iCs/>
          <w:sz w:val="22"/>
          <w:lang w:eastAsia="ko-KR"/>
        </w:rPr>
        <w:t xml:space="preserve">Editing instructions formatted like this are intended to be copied into the </w:t>
      </w:r>
      <w:proofErr w:type="spellStart"/>
      <w:r w:rsidRPr="009C4B02">
        <w:rPr>
          <w:b/>
          <w:bCs/>
          <w:i/>
          <w:iCs/>
          <w:sz w:val="22"/>
          <w:lang w:eastAsia="ko-KR"/>
        </w:rPr>
        <w:t>TGbe</w:t>
      </w:r>
      <w:proofErr w:type="spellEnd"/>
      <w:r w:rsidRPr="009C4B02">
        <w:rPr>
          <w:b/>
          <w:bCs/>
          <w:i/>
          <w:iCs/>
          <w:sz w:val="22"/>
          <w:lang w:eastAsia="ko-KR"/>
        </w:rPr>
        <w:t xml:space="preserve"> D</w:t>
      </w:r>
      <w:r w:rsidR="00F33E56">
        <w:rPr>
          <w:b/>
          <w:bCs/>
          <w:i/>
          <w:iCs/>
          <w:sz w:val="22"/>
          <w:lang w:eastAsia="ko-KR"/>
        </w:rPr>
        <w:t>4</w:t>
      </w:r>
      <w:r>
        <w:rPr>
          <w:b/>
          <w:bCs/>
          <w:i/>
          <w:iCs/>
          <w:sz w:val="22"/>
          <w:lang w:eastAsia="ko-KR"/>
        </w:rPr>
        <w:t>.0</w:t>
      </w:r>
      <w:r w:rsidRPr="009C4B02">
        <w:rPr>
          <w:b/>
          <w:bCs/>
          <w:i/>
          <w:iCs/>
          <w:sz w:val="22"/>
          <w:lang w:eastAsia="ko-KR"/>
        </w:rPr>
        <w:t xml:space="preserve"> Draft. (</w:t>
      </w:r>
      <w:proofErr w:type="gramStart"/>
      <w:r w:rsidRPr="009C4B02">
        <w:rPr>
          <w:b/>
          <w:bCs/>
          <w:i/>
          <w:iCs/>
          <w:sz w:val="22"/>
          <w:lang w:eastAsia="ko-KR"/>
        </w:rPr>
        <w:t>i.e.</w:t>
      </w:r>
      <w:proofErr w:type="gramEnd"/>
      <w:r w:rsidRPr="009C4B02">
        <w:rPr>
          <w:b/>
          <w:bCs/>
          <w:i/>
          <w:iCs/>
          <w:sz w:val="22"/>
          <w:lang w:eastAsia="ko-KR"/>
        </w:rPr>
        <w:t xml:space="preserv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4"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rPr>
            </w:pPr>
            <w:proofErr w:type="gramStart"/>
            <w:r w:rsidRPr="00C845AD">
              <w:rPr>
                <w:b/>
                <w:bCs/>
                <w:sz w:val="16"/>
                <w:szCs w:val="16"/>
                <w:lang w:eastAsia="ko-KR"/>
              </w:rPr>
              <w:t>P.L</w:t>
            </w:r>
            <w:proofErr w:type="gramEnd"/>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rPr>
            </w:pPr>
            <w:r w:rsidRPr="00C845AD">
              <w:rPr>
                <w:b/>
                <w:bCs/>
                <w:sz w:val="16"/>
                <w:szCs w:val="16"/>
                <w:lang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rPr>
            </w:pPr>
            <w:r w:rsidRPr="00C845AD">
              <w:rPr>
                <w:rFonts w:hint="eastAsia"/>
                <w:b/>
                <w:bCs/>
                <w:sz w:val="16"/>
                <w:szCs w:val="16"/>
                <w:lang w:eastAsia="ko-KR"/>
              </w:rPr>
              <w:t>Resolution</w:t>
            </w:r>
          </w:p>
        </w:tc>
      </w:tr>
      <w:tr w:rsidR="00607DAE" w:rsidRPr="00C845AD" w14:paraId="0AFB1C9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D48793E" w14:textId="475FEBE2"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923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0603BFC" w14:textId="45E927F3"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6E9DAC8" w14:textId="1CAE6FDE"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47B1940" w14:textId="6B066246"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441.12</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18489FC" w14:textId="6EF51455"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ext refers to situations where "the R1KH identifies an AP MLD", but it is not clear how a key holder would identify another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4AE6B4E" w14:textId="4B19F94A" w:rsidR="00607DAE" w:rsidRPr="00DE4382" w:rsidRDefault="00607DAE"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AF5FDB4" w14:textId="1F058414" w:rsidR="00607DAE" w:rsidRPr="00DE4382" w:rsidRDefault="006939F7"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Revised</w:t>
            </w:r>
            <w:r w:rsidR="003543DA" w:rsidRPr="00DE4382">
              <w:rPr>
                <w:rFonts w:ascii="Calibri" w:eastAsia="Malgun Gothic" w:hAnsi="Calibri" w:cs="Calibri"/>
                <w:sz w:val="18"/>
                <w:szCs w:val="18"/>
                <w:lang w:val="en-GB" w:eastAsia="en-US"/>
              </w:rPr>
              <w:t xml:space="preserve"> – </w:t>
            </w:r>
          </w:p>
          <w:p w14:paraId="62F9C57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CAC05F3" w14:textId="4962DAF8"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 xml:space="preserve">Based on the following spec texts, </w:t>
            </w:r>
            <w:r w:rsidR="00D416C5" w:rsidRPr="00DE4382">
              <w:rPr>
                <w:rFonts w:ascii="Calibri" w:eastAsia="Malgun Gothic" w:hAnsi="Calibri" w:cs="Calibri"/>
                <w:sz w:val="18"/>
                <w:szCs w:val="18"/>
                <w:lang w:val="en-GB" w:eastAsia="en-US"/>
              </w:rPr>
              <w:t xml:space="preserve">R1KH </w:t>
            </w:r>
            <w:r w:rsidR="006939F7" w:rsidRPr="00DE4382">
              <w:rPr>
                <w:rFonts w:ascii="Calibri" w:eastAsia="Malgun Gothic" w:hAnsi="Calibri" w:cs="Calibri"/>
                <w:sz w:val="18"/>
                <w:szCs w:val="18"/>
                <w:lang w:val="en-GB" w:eastAsia="en-US"/>
              </w:rPr>
              <w:t>is part of the key management for AP or AP MLD.</w:t>
            </w:r>
          </w:p>
          <w:p w14:paraId="76ADD5D2"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p>
          <w:p w14:paraId="26AAD707" w14:textId="77777777" w:rsidR="003543DA" w:rsidRPr="00DE4382" w:rsidRDefault="003543DA"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The R0KH and R1KH are part of AP’s or AP MLD’s SME RSNA key management.”</w:t>
            </w:r>
          </w:p>
          <w:p w14:paraId="60A09285"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50FE3002" w14:textId="2463F4C6" w:rsidR="00590FDB" w:rsidRPr="00DE4382" w:rsidRDefault="00590FDB" w:rsidP="00607DAE">
            <w:pPr>
              <w:autoSpaceDE w:val="0"/>
              <w:autoSpaceDN w:val="0"/>
              <w:adjustRightInd w:val="0"/>
              <w:rPr>
                <w:rFonts w:ascii="Calibri" w:eastAsia="Malgun Gothic" w:hAnsi="Calibri" w:cs="Calibri"/>
                <w:sz w:val="18"/>
                <w:szCs w:val="18"/>
                <w:lang w:val="en-GB" w:eastAsia="en-US"/>
              </w:rPr>
            </w:pPr>
            <w:r w:rsidRPr="00DE4382">
              <w:rPr>
                <w:rFonts w:ascii="Calibri" w:eastAsia="Malgun Gothic" w:hAnsi="Calibri" w:cs="Calibri"/>
                <w:sz w:val="18"/>
                <w:szCs w:val="18"/>
                <w:lang w:val="en-GB" w:eastAsia="en-US"/>
              </w:rPr>
              <w:t>We simplify the texts to “For non-MLO” and “For MLO”.</w:t>
            </w:r>
          </w:p>
          <w:p w14:paraId="76EC83AD" w14:textId="77777777" w:rsidR="00590FDB" w:rsidRPr="00DE4382" w:rsidRDefault="00590FDB" w:rsidP="00607DAE">
            <w:pPr>
              <w:autoSpaceDE w:val="0"/>
              <w:autoSpaceDN w:val="0"/>
              <w:adjustRightInd w:val="0"/>
              <w:rPr>
                <w:rFonts w:ascii="Calibri" w:eastAsia="Malgun Gothic" w:hAnsi="Calibri" w:cs="Calibri"/>
                <w:sz w:val="18"/>
                <w:szCs w:val="18"/>
                <w:lang w:val="en-GB" w:eastAsia="en-US"/>
              </w:rPr>
            </w:pPr>
          </w:p>
          <w:p w14:paraId="482AB55A" w14:textId="096B8749"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 xml:space="preserve">11-23/1382r2 </w:t>
            </w:r>
            <w:r w:rsidRPr="00590FDB">
              <w:rPr>
                <w:rFonts w:ascii="Calibri" w:eastAsia="Malgun Gothic" w:hAnsi="Calibri" w:cs="Calibri"/>
                <w:sz w:val="18"/>
                <w:szCs w:val="18"/>
                <w:lang w:val="en-GB" w:eastAsia="en-US"/>
              </w:rPr>
              <w:t>under all headings that include CID 19</w:t>
            </w:r>
            <w:r w:rsidRPr="00DE4382">
              <w:rPr>
                <w:rFonts w:ascii="Calibri" w:eastAsia="Malgun Gothic" w:hAnsi="Calibri" w:cs="Calibri"/>
                <w:sz w:val="18"/>
                <w:szCs w:val="18"/>
                <w:lang w:val="en-GB" w:eastAsia="en-US"/>
              </w:rPr>
              <w:t>231</w:t>
            </w:r>
          </w:p>
          <w:p w14:paraId="2DC1579A" w14:textId="77777777" w:rsidR="006939F7" w:rsidRPr="00DE4382" w:rsidRDefault="006939F7" w:rsidP="00607DAE">
            <w:pPr>
              <w:autoSpaceDE w:val="0"/>
              <w:autoSpaceDN w:val="0"/>
              <w:adjustRightInd w:val="0"/>
              <w:rPr>
                <w:rFonts w:ascii="Calibri" w:eastAsia="Malgun Gothic" w:hAnsi="Calibri" w:cs="Calibri"/>
                <w:sz w:val="18"/>
                <w:szCs w:val="18"/>
                <w:lang w:val="en-GB" w:eastAsia="en-US"/>
              </w:rPr>
            </w:pPr>
          </w:p>
          <w:p w14:paraId="22575240" w14:textId="48E49384" w:rsidR="006939F7" w:rsidRPr="00DE4382" w:rsidRDefault="006939F7" w:rsidP="00607DAE">
            <w:pPr>
              <w:autoSpaceDE w:val="0"/>
              <w:autoSpaceDN w:val="0"/>
              <w:adjustRightInd w:val="0"/>
              <w:rPr>
                <w:rFonts w:ascii="Calibri" w:eastAsia="Malgun Gothic" w:hAnsi="Calibri" w:cs="Calibri"/>
                <w:sz w:val="18"/>
                <w:szCs w:val="18"/>
                <w:lang w:val="en-GB" w:eastAsia="en-US"/>
              </w:rPr>
            </w:pPr>
          </w:p>
        </w:tc>
      </w:tr>
      <w:tr w:rsidR="00607DAE" w:rsidRPr="00C845AD" w14:paraId="6839BD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E84C7A9" w14:textId="3E7D61D3"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6EC936F" w14:textId="6B1EC29A"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CE0D886" w14:textId="161C7DD1"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2.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8DF664B" w14:textId="5E1375BE"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41.19</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D642E60" w14:textId="2B98EA6B"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ext refers to situations where "the R1KH identifies an AP MLD", but it is not clear how a key holder would identify a devi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53FEA1" w14:textId="2465D008" w:rsidR="00607DAE" w:rsidRPr="002C2400" w:rsidRDefault="00607DAE" w:rsidP="00607DA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1KH" to "R1KH-I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32AC2EB"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5A847960"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7314712"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Based on the following spec texts, R1KH is part of the key management for AP or AP MLD.</w:t>
            </w:r>
          </w:p>
          <w:p w14:paraId="2880464C"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5C15936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e R0KH and R1KH are part of AP’s or AP MLD’s SME RSNA key management.”</w:t>
            </w:r>
          </w:p>
          <w:p w14:paraId="42C475F7"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05EE4A45"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e simplify the texts to “For non-MLO” and “For MLO”.</w:t>
            </w:r>
          </w:p>
          <w:p w14:paraId="21A3DBC3" w14:textId="77777777" w:rsidR="00590FDB" w:rsidRPr="002C2400" w:rsidRDefault="00590FDB" w:rsidP="00590FDB">
            <w:pPr>
              <w:autoSpaceDE w:val="0"/>
              <w:autoSpaceDN w:val="0"/>
              <w:adjustRightInd w:val="0"/>
              <w:rPr>
                <w:rFonts w:ascii="Calibri" w:eastAsia="Malgun Gothic" w:hAnsi="Calibri" w:cs="Calibri"/>
                <w:sz w:val="18"/>
                <w:szCs w:val="18"/>
                <w:lang w:val="en-GB" w:eastAsia="en-US"/>
              </w:rPr>
            </w:pPr>
          </w:p>
          <w:p w14:paraId="26327F24" w14:textId="7D31C2B3" w:rsidR="00590FDB" w:rsidRPr="00590FDB" w:rsidRDefault="00590FDB" w:rsidP="00590FD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 xml:space="preserve">11-23/1382r2 </w:t>
            </w:r>
            <w:r w:rsidRPr="00590FDB">
              <w:rPr>
                <w:rFonts w:ascii="Calibri" w:eastAsia="Malgun Gothic" w:hAnsi="Calibri" w:cs="Calibri"/>
                <w:sz w:val="18"/>
                <w:szCs w:val="18"/>
                <w:lang w:val="en-GB" w:eastAsia="en-US"/>
              </w:rPr>
              <w:t>under all headings that include CID 19</w:t>
            </w:r>
            <w:r w:rsidRPr="002C2400">
              <w:rPr>
                <w:rFonts w:ascii="Calibri" w:eastAsia="Malgun Gothic" w:hAnsi="Calibri" w:cs="Calibri"/>
                <w:sz w:val="18"/>
                <w:szCs w:val="18"/>
                <w:lang w:val="en-GB" w:eastAsia="en-US"/>
              </w:rPr>
              <w:t>23</w:t>
            </w:r>
            <w:r w:rsidR="004D0961" w:rsidRPr="002C2400">
              <w:rPr>
                <w:rFonts w:ascii="Calibri" w:eastAsia="Malgun Gothic" w:hAnsi="Calibri" w:cs="Calibri"/>
                <w:sz w:val="18"/>
                <w:szCs w:val="18"/>
                <w:lang w:val="en-GB" w:eastAsia="en-US"/>
              </w:rPr>
              <w:t>2</w:t>
            </w:r>
          </w:p>
          <w:p w14:paraId="2C5C33BE" w14:textId="77777777" w:rsidR="00607DAE" w:rsidRPr="002C2400" w:rsidRDefault="00607DAE" w:rsidP="00607DAE">
            <w:pPr>
              <w:autoSpaceDE w:val="0"/>
              <w:autoSpaceDN w:val="0"/>
              <w:adjustRightInd w:val="0"/>
              <w:rPr>
                <w:rFonts w:ascii="Calibri" w:eastAsia="Malgun Gothic" w:hAnsi="Calibri" w:cs="Calibri"/>
                <w:sz w:val="18"/>
                <w:szCs w:val="18"/>
                <w:lang w:val="en-GB" w:eastAsia="en-US"/>
              </w:rPr>
            </w:pPr>
          </w:p>
        </w:tc>
      </w:tr>
      <w:tr w:rsidR="004F72C9" w:rsidRPr="00C845AD" w14:paraId="2D484D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BB96DD2" w14:textId="3B63FF6A"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51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B70043" w14:textId="064A6A8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Michael Montemurr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3E91BE31" w14:textId="6FE4F7BB"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83A2BF3" w14:textId="3E00C076"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39.4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AB4F46C" w14:textId="3DE44EB3"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FA-R] The figure should be updated to keep the text between the lines.</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B11C9D9" w14:textId="7AAC0F14" w:rsidR="004F72C9" w:rsidRPr="002C2400" w:rsidRDefault="004F72C9"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A2245E8" w14:textId="2B06DA49" w:rsidR="004F72C9"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vised – </w:t>
            </w:r>
          </w:p>
          <w:p w14:paraId="77FFC7BD" w14:textId="77777777" w:rsidR="0012226F" w:rsidRPr="002C2400" w:rsidRDefault="0012226F" w:rsidP="004F72C9">
            <w:pPr>
              <w:autoSpaceDE w:val="0"/>
              <w:autoSpaceDN w:val="0"/>
              <w:adjustRightInd w:val="0"/>
              <w:rPr>
                <w:rFonts w:ascii="Calibri" w:eastAsia="Malgun Gothic" w:hAnsi="Calibri" w:cs="Calibri"/>
                <w:sz w:val="18"/>
                <w:szCs w:val="18"/>
                <w:lang w:val="en-GB" w:eastAsia="en-US"/>
              </w:rPr>
            </w:pPr>
          </w:p>
          <w:p w14:paraId="55FCE009" w14:textId="1949EB7F" w:rsidR="0064565E" w:rsidRPr="002C2400" w:rsidRDefault="0012226F" w:rsidP="004F72C9">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We note that </w:t>
            </w:r>
            <w:r w:rsidR="00D14DEB" w:rsidRPr="002C2400">
              <w:rPr>
                <w:rFonts w:ascii="Calibri" w:eastAsia="Malgun Gothic" w:hAnsi="Calibri" w:cs="Calibri"/>
                <w:sz w:val="18"/>
                <w:szCs w:val="18"/>
                <w:lang w:val="en-GB" w:eastAsia="en-US"/>
              </w:rPr>
              <w:t xml:space="preserve">this is a baseline </w:t>
            </w:r>
            <w:proofErr w:type="spellStart"/>
            <w:r w:rsidR="00D14DEB" w:rsidRPr="002C2400">
              <w:rPr>
                <w:rFonts w:ascii="Calibri" w:eastAsia="Malgun Gothic" w:hAnsi="Calibri" w:cs="Calibri"/>
                <w:sz w:val="18"/>
                <w:szCs w:val="18"/>
                <w:lang w:val="en-GB" w:eastAsia="en-US"/>
              </w:rPr>
              <w:t>revme</w:t>
            </w:r>
            <w:proofErr w:type="spellEnd"/>
            <w:r w:rsidR="00D14DEB" w:rsidRPr="002C2400">
              <w:rPr>
                <w:rFonts w:ascii="Calibri" w:eastAsia="Malgun Gothic" w:hAnsi="Calibri" w:cs="Calibri"/>
                <w:sz w:val="18"/>
                <w:szCs w:val="18"/>
                <w:lang w:val="en-GB" w:eastAsia="en-US"/>
              </w:rPr>
              <w:t xml:space="preserve"> issue. </w:t>
            </w:r>
            <w:r w:rsidR="0064565E" w:rsidRPr="002C2400">
              <w:rPr>
                <w:rFonts w:ascii="Calibri" w:eastAsia="Malgun Gothic" w:hAnsi="Calibri" w:cs="Calibri"/>
                <w:sz w:val="18"/>
                <w:szCs w:val="18"/>
                <w:lang w:val="en-GB" w:eastAsia="en-US"/>
              </w:rPr>
              <w:t>However, we try to do the editorial change to move the texts between lines.</w:t>
            </w:r>
          </w:p>
          <w:p w14:paraId="72248BB5" w14:textId="77777777" w:rsidR="00D14DEB" w:rsidRPr="002C2400" w:rsidRDefault="00D14DEB" w:rsidP="004F72C9">
            <w:pPr>
              <w:autoSpaceDE w:val="0"/>
              <w:autoSpaceDN w:val="0"/>
              <w:adjustRightInd w:val="0"/>
              <w:rPr>
                <w:rFonts w:ascii="Calibri" w:eastAsia="Malgun Gothic" w:hAnsi="Calibri" w:cs="Calibri"/>
                <w:sz w:val="18"/>
                <w:szCs w:val="18"/>
                <w:lang w:val="en-GB" w:eastAsia="en-US"/>
              </w:rPr>
            </w:pPr>
          </w:p>
          <w:p w14:paraId="3970089E" w14:textId="4AF4BBB7" w:rsidR="00D14DEB" w:rsidRPr="00590FDB" w:rsidRDefault="00D14DEB" w:rsidP="00D14DEB">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11-23/1382r2</w:t>
            </w:r>
            <w:r w:rsidR="00D06327">
              <w:rPr>
                <w:rFonts w:ascii="Calibri" w:eastAsia="Malgun Gothic" w:hAnsi="Calibri" w:cs="Calibri"/>
                <w:sz w:val="18"/>
                <w:szCs w:val="18"/>
                <w:lang w:val="en-GB" w:eastAsia="en-US"/>
              </w:rPr>
              <w:t xml:space="preserve"> </w:t>
            </w:r>
            <w:r w:rsidRPr="00590FDB">
              <w:rPr>
                <w:rFonts w:ascii="Calibri" w:eastAsia="Malgun Gothic" w:hAnsi="Calibri" w:cs="Calibri"/>
                <w:sz w:val="18"/>
                <w:szCs w:val="18"/>
                <w:lang w:val="en-GB" w:eastAsia="en-US"/>
              </w:rPr>
              <w:t>under all headings that include CID 19</w:t>
            </w:r>
            <w:r w:rsidRPr="002C2400">
              <w:rPr>
                <w:rFonts w:ascii="Calibri" w:eastAsia="Malgun Gothic" w:hAnsi="Calibri" w:cs="Calibri"/>
                <w:sz w:val="18"/>
                <w:szCs w:val="18"/>
                <w:lang w:val="en-GB" w:eastAsia="en-US"/>
              </w:rPr>
              <w:t>519</w:t>
            </w:r>
          </w:p>
          <w:p w14:paraId="347951EA" w14:textId="6AAB07B1" w:rsidR="00D14DEB" w:rsidRPr="002C2400" w:rsidRDefault="00D14DEB" w:rsidP="004F72C9">
            <w:pPr>
              <w:autoSpaceDE w:val="0"/>
              <w:autoSpaceDN w:val="0"/>
              <w:adjustRightInd w:val="0"/>
              <w:rPr>
                <w:rFonts w:ascii="Calibri" w:eastAsia="Malgun Gothic" w:hAnsi="Calibri" w:cs="Calibri"/>
                <w:sz w:val="18"/>
                <w:szCs w:val="18"/>
                <w:lang w:val="en-GB" w:eastAsia="en-US"/>
              </w:rPr>
            </w:pPr>
          </w:p>
        </w:tc>
      </w:tr>
      <w:tr w:rsidR="00CC277F" w:rsidRPr="00C845AD" w14:paraId="0379D2F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9DDC2D5" w14:textId="38584AE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5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B884DE7" w14:textId="2E3E6A51"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7217FAC" w14:textId="2B817C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2B9A69" w14:textId="2194AA08"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2CF9F6F" w14:textId="5F4BC933" w:rsidR="00CC277F" w:rsidRPr="002C2400" w:rsidRDefault="00CC277F" w:rsidP="00CC277F">
            <w:pPr>
              <w:autoSpaceDE w:val="0"/>
              <w:autoSpaceDN w:val="0"/>
              <w:adjustRightInd w:val="0"/>
              <w:rPr>
                <w:rFonts w:ascii="Calibri" w:eastAsia="Malgun Gothic" w:hAnsi="Calibri" w:cs="Calibri"/>
                <w:sz w:val="18"/>
                <w:szCs w:val="18"/>
                <w:lang w:val="en-GB" w:eastAsia="en-US"/>
              </w:rPr>
            </w:pPr>
            <w:proofErr w:type="gramStart"/>
            <w:r w:rsidRPr="002C2400">
              <w:rPr>
                <w:rFonts w:ascii="Calibri" w:eastAsia="Malgun Gothic" w:hAnsi="Calibri" w:cs="Calibri"/>
                <w:sz w:val="18"/>
                <w:szCs w:val="18"/>
                <w:lang w:val="en-GB" w:eastAsia="en-US"/>
              </w:rPr>
              <w:t>Similar to</w:t>
            </w:r>
            <w:proofErr w:type="gramEnd"/>
            <w:r w:rsidRPr="002C2400">
              <w:rPr>
                <w:rFonts w:ascii="Calibri" w:eastAsia="Malgun Gothic" w:hAnsi="Calibri" w:cs="Calibri"/>
                <w:sz w:val="18"/>
                <w:szCs w:val="18"/>
                <w:lang w:val="en-GB" w:eastAsia="en-US"/>
              </w:rPr>
              <w:t xml:space="preserve"> 4-way, we may want to verify AP MAC address during FT exchang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22457BE" w14:textId="797290A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dd the following after "If the Reassociation Response frame includes the RSNXE, ....": "If FTR is an AP MLD and in the Reassociation Response frame, the affiliated AP MAC address for each link in the Basic Multi-Link element are not identical to the corresponding AP MAC address received in the Beacon and Probe Response frames from the corresponding AP affiliated with the FTR or in the multi-link probe response frame from the FTR, the S1KH of the FTO shall discard the respons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A687369" w14:textId="6734B162" w:rsidR="00CC277F"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0AE4C32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143764A" w14:textId="00F8C9E9" w:rsidR="00A41BB1" w:rsidRDefault="00A41BB1"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gree in principle with the commenter</w:t>
            </w:r>
            <w:r w:rsidR="00BF04B2">
              <w:rPr>
                <w:rFonts w:ascii="Calibri" w:eastAsia="Malgun Gothic" w:hAnsi="Calibri" w:cs="Calibri"/>
                <w:sz w:val="18"/>
                <w:szCs w:val="18"/>
                <w:lang w:val="en-GB" w:eastAsia="en-US"/>
              </w:rPr>
              <w:t>. We tweak the language by moving the location of “received”</w:t>
            </w:r>
            <w:r w:rsidR="001C0EA1">
              <w:rPr>
                <w:rFonts w:ascii="Calibri" w:eastAsia="Malgun Gothic" w:hAnsi="Calibri" w:cs="Calibri"/>
                <w:sz w:val="18"/>
                <w:szCs w:val="18"/>
                <w:lang w:val="en-GB" w:eastAsia="en-US"/>
              </w:rPr>
              <w:t xml:space="preserve"> and add “target” before FTR</w:t>
            </w:r>
            <w:r w:rsidR="00BF04B2">
              <w:rPr>
                <w:rFonts w:ascii="Calibri" w:eastAsia="Malgun Gothic" w:hAnsi="Calibri" w:cs="Calibri"/>
                <w:sz w:val="18"/>
                <w:szCs w:val="18"/>
                <w:lang w:val="en-GB" w:eastAsia="en-US"/>
              </w:rPr>
              <w:t>.</w:t>
            </w:r>
          </w:p>
          <w:p w14:paraId="48F74EDE" w14:textId="77777777" w:rsidR="00A41BB1" w:rsidRDefault="00A41BB1" w:rsidP="00CC277F">
            <w:pPr>
              <w:autoSpaceDE w:val="0"/>
              <w:autoSpaceDN w:val="0"/>
              <w:adjustRightInd w:val="0"/>
              <w:rPr>
                <w:rFonts w:ascii="Calibri" w:eastAsia="Malgun Gothic" w:hAnsi="Calibri" w:cs="Calibri"/>
                <w:sz w:val="18"/>
                <w:szCs w:val="18"/>
                <w:lang w:val="en-GB" w:eastAsia="en-US"/>
              </w:rPr>
            </w:pPr>
          </w:p>
          <w:p w14:paraId="52997370" w14:textId="7F2969E8" w:rsidR="00A41BB1" w:rsidRPr="00590FDB" w:rsidRDefault="00A41BB1" w:rsidP="00A41BB1">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11-23/1382r2</w:t>
            </w:r>
            <w:r w:rsidR="00D06327">
              <w:rPr>
                <w:rFonts w:ascii="Calibri" w:eastAsia="Malgun Gothic" w:hAnsi="Calibri" w:cs="Calibri"/>
                <w:sz w:val="18"/>
                <w:szCs w:val="18"/>
                <w:lang w:val="en-GB" w:eastAsia="en-US"/>
              </w:rPr>
              <w:t xml:space="preserve">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058</w:t>
            </w:r>
          </w:p>
          <w:p w14:paraId="4746D583" w14:textId="73D8E5AC" w:rsidR="00A41BB1" w:rsidRPr="002C2400" w:rsidRDefault="00A41BB1" w:rsidP="00CC277F">
            <w:pPr>
              <w:autoSpaceDE w:val="0"/>
              <w:autoSpaceDN w:val="0"/>
              <w:adjustRightInd w:val="0"/>
              <w:rPr>
                <w:rFonts w:ascii="Calibri" w:eastAsia="Malgun Gothic" w:hAnsi="Calibri" w:cs="Calibri"/>
                <w:sz w:val="18"/>
                <w:szCs w:val="18"/>
                <w:lang w:val="en-GB" w:eastAsia="en-US"/>
              </w:rPr>
            </w:pPr>
          </w:p>
        </w:tc>
      </w:tr>
      <w:tr w:rsidR="00CC277F" w:rsidRPr="00C845AD" w14:paraId="658D3A1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BE3A401" w14:textId="3B2347E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717B014" w14:textId="538B4E6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2CAB088" w14:textId="224B9033"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4E30CE6" w14:textId="47E7B2A5"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6.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572B5F1" w14:textId="1EBD2DA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quest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A95A0" w14:textId="5A8DEF2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quest frame" to "a Reassociation Request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68F03A" w14:textId="28D6C586" w:rsidR="00CC277F"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2AB37F0" w14:textId="77777777" w:rsidR="00E87D47" w:rsidRPr="002C2400" w:rsidRDefault="00E87D47" w:rsidP="00CC277F">
            <w:pPr>
              <w:autoSpaceDE w:val="0"/>
              <w:autoSpaceDN w:val="0"/>
              <w:adjustRightInd w:val="0"/>
              <w:rPr>
                <w:rFonts w:ascii="Calibri" w:eastAsia="Malgun Gothic" w:hAnsi="Calibri" w:cs="Calibri"/>
                <w:sz w:val="18"/>
                <w:szCs w:val="18"/>
                <w:lang w:val="en-GB" w:eastAsia="en-US"/>
              </w:rPr>
            </w:pPr>
          </w:p>
          <w:p w14:paraId="7F8F25A8" w14:textId="2B04FB61" w:rsidR="00E87D47" w:rsidRPr="002C2400" w:rsidRDefault="00E87D47"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w:t>
            </w:r>
            <w:r w:rsidR="006673AC" w:rsidRPr="002C2400">
              <w:rPr>
                <w:rFonts w:ascii="Calibri" w:eastAsia="Malgun Gothic" w:hAnsi="Calibri" w:cs="Calibri"/>
                <w:sz w:val="18"/>
                <w:szCs w:val="18"/>
                <w:lang w:val="en-GB" w:eastAsia="en-US"/>
              </w:rPr>
              <w:t>beginning of 13.7.1, a Reassociation Request</w:t>
            </w:r>
            <w:r w:rsidR="00FE230C" w:rsidRPr="002C2400">
              <w:rPr>
                <w:rFonts w:ascii="Calibri" w:eastAsia="Malgun Gothic" w:hAnsi="Calibri" w:cs="Calibri"/>
                <w:sz w:val="18"/>
                <w:szCs w:val="18"/>
                <w:lang w:val="en-GB" w:eastAsia="en-US"/>
              </w:rPr>
              <w:t>/Response</w:t>
            </w:r>
            <w:r w:rsidR="006673AC" w:rsidRPr="002C2400">
              <w:rPr>
                <w:rFonts w:ascii="Calibri" w:eastAsia="Malgun Gothic" w:hAnsi="Calibri" w:cs="Calibri"/>
                <w:sz w:val="18"/>
                <w:szCs w:val="18"/>
                <w:lang w:val="en-GB" w:eastAsia="en-US"/>
              </w:rPr>
              <w:t xml:space="preserve"> frame is described</w:t>
            </w:r>
            <w:r w:rsidR="009734FE" w:rsidRPr="002C2400">
              <w:rPr>
                <w:rFonts w:ascii="Calibri" w:eastAsia="Malgun Gothic" w:hAnsi="Calibri" w:cs="Calibri"/>
                <w:sz w:val="18"/>
                <w:szCs w:val="18"/>
                <w:lang w:val="en-GB" w:eastAsia="en-US"/>
              </w:rPr>
              <w:t xml:space="preserve"> for the exchange between FTO and target FTR</w:t>
            </w:r>
            <w:r w:rsidR="006673AC" w:rsidRPr="002C2400">
              <w:rPr>
                <w:rFonts w:ascii="Calibri" w:eastAsia="Malgun Gothic" w:hAnsi="Calibri" w:cs="Calibri"/>
                <w:sz w:val="18"/>
                <w:szCs w:val="18"/>
                <w:lang w:val="en-GB" w:eastAsia="en-US"/>
              </w:rPr>
              <w:t xml:space="preserve">. </w:t>
            </w:r>
          </w:p>
          <w:p w14:paraId="11B9482B" w14:textId="77777777" w:rsidR="006673AC" w:rsidRPr="002C2400" w:rsidRDefault="006673AC" w:rsidP="00CC277F">
            <w:pPr>
              <w:autoSpaceDE w:val="0"/>
              <w:autoSpaceDN w:val="0"/>
              <w:adjustRightInd w:val="0"/>
              <w:rPr>
                <w:rFonts w:ascii="Calibri" w:eastAsia="Malgun Gothic" w:hAnsi="Calibri" w:cs="Calibri"/>
                <w:sz w:val="18"/>
                <w:szCs w:val="18"/>
                <w:lang w:val="en-GB" w:eastAsia="en-US"/>
              </w:rPr>
            </w:pPr>
          </w:p>
          <w:p w14:paraId="3EB194B3" w14:textId="0BC70EA4" w:rsidR="009734FE" w:rsidRPr="002C2400" w:rsidRDefault="009734FE"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w:t>
            </w:r>
            <w:r w:rsidR="00FE230C" w:rsidRPr="002C2400">
              <w:rPr>
                <w:rFonts w:ascii="Calibri" w:eastAsia="Malgun Gothic" w:hAnsi="Calibri" w:cs="Calibri"/>
                <w:sz w:val="18"/>
                <w:szCs w:val="18"/>
                <w:lang w:val="en-GB" w:eastAsia="en-US"/>
              </w:rPr>
              <w:t xml:space="preserve">that specific frame for the exchange. </w:t>
            </w:r>
          </w:p>
          <w:p w14:paraId="3D0AE202" w14:textId="0DBC9716" w:rsidR="006673AC" w:rsidRPr="002C2400" w:rsidRDefault="006673AC" w:rsidP="00CC277F">
            <w:pPr>
              <w:autoSpaceDE w:val="0"/>
              <w:autoSpaceDN w:val="0"/>
              <w:adjustRightInd w:val="0"/>
              <w:rPr>
                <w:rFonts w:ascii="Calibri" w:eastAsia="Malgun Gothic" w:hAnsi="Calibri" w:cs="Calibri"/>
                <w:sz w:val="18"/>
                <w:szCs w:val="18"/>
                <w:lang w:val="en-GB" w:eastAsia="en-US"/>
              </w:rPr>
            </w:pPr>
          </w:p>
        </w:tc>
      </w:tr>
      <w:tr w:rsidR="00CC277F" w:rsidRPr="00C845AD" w14:paraId="14F4C7E9"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5FB9777" w14:textId="121BC86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234</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FEEB920" w14:textId="4EE454E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440D512" w14:textId="289A56A6"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3AE237" w14:textId="43FAD647"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4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C05272D" w14:textId="08FB2F9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Using definite article "the" to refer to two different instances of the Reassociation Response frame is confusing.</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CBCE954" w14:textId="275CBC59"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Change "the </w:t>
            </w:r>
            <w:proofErr w:type="spellStart"/>
            <w:r w:rsidRPr="002C2400">
              <w:rPr>
                <w:rFonts w:ascii="Calibri" w:eastAsia="Malgun Gothic" w:hAnsi="Calibri" w:cs="Calibri"/>
                <w:sz w:val="18"/>
                <w:szCs w:val="18"/>
                <w:lang w:val="en-GB" w:eastAsia="en-US"/>
              </w:rPr>
              <w:t>Resassociation</w:t>
            </w:r>
            <w:proofErr w:type="spellEnd"/>
            <w:r w:rsidRPr="002C2400">
              <w:rPr>
                <w:rFonts w:ascii="Calibri" w:eastAsia="Malgun Gothic" w:hAnsi="Calibri" w:cs="Calibri"/>
                <w:sz w:val="18"/>
                <w:szCs w:val="18"/>
                <w:lang w:val="en-GB" w:eastAsia="en-US"/>
              </w:rPr>
              <w:t xml:space="preserve"> Response frame" to "a Reassociation Response frame" at the beginning of both sentences in thi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919A609"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Rejected – </w:t>
            </w:r>
          </w:p>
          <w:p w14:paraId="780379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385A8DE8"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beginning of 13.7.1, a Reassociation Request/Response frame is described for the exchange between FTO and target FTR. </w:t>
            </w:r>
          </w:p>
          <w:p w14:paraId="0502D0FB"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p>
          <w:p w14:paraId="5817DC8A" w14:textId="77777777" w:rsidR="00FE230C" w:rsidRPr="002C2400" w:rsidRDefault="00FE230C" w:rsidP="00FE230C">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In the following, “the” is used to referred to that specific frame for the exchange. </w:t>
            </w:r>
          </w:p>
          <w:p w14:paraId="164FF849" w14:textId="77777777" w:rsidR="00CC277F" w:rsidRPr="002C2400" w:rsidRDefault="00CC277F" w:rsidP="00CC277F">
            <w:pPr>
              <w:autoSpaceDE w:val="0"/>
              <w:autoSpaceDN w:val="0"/>
              <w:adjustRightInd w:val="0"/>
              <w:rPr>
                <w:rFonts w:ascii="Calibri" w:eastAsia="Malgun Gothic" w:hAnsi="Calibri" w:cs="Calibri"/>
                <w:sz w:val="18"/>
                <w:szCs w:val="18"/>
                <w:lang w:val="en-GB" w:eastAsia="en-US"/>
              </w:rPr>
            </w:pPr>
          </w:p>
        </w:tc>
      </w:tr>
      <w:tr w:rsidR="00CC277F" w:rsidRPr="00C845AD" w14:paraId="7AC90BE5"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3A020EE" w14:textId="2BB260AD"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38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11C2F50" w14:textId="7533851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homas Derham</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4FFCC9" w14:textId="5486B98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A17400" w14:textId="4F890E32"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2994.4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0EBFAB2" w14:textId="57F261F0"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in the Reassociation Response frame the RSNE fields other than...".</w:t>
            </w:r>
            <w:r w:rsidRPr="002C2400">
              <w:rPr>
                <w:rFonts w:ascii="Calibri" w:eastAsia="Malgun Gothic" w:hAnsi="Calibri" w:cs="Calibri"/>
                <w:sz w:val="18"/>
                <w:szCs w:val="18"/>
                <w:lang w:val="en-GB" w:eastAsia="en-US"/>
              </w:rPr>
              <w:br/>
              <w:t>It is unclear *which* RSNE this refers to, since one (either implicit/inherited, or explicit) is specified for each link.</w:t>
            </w:r>
            <w:r w:rsidRPr="002C2400">
              <w:rPr>
                <w:rFonts w:ascii="Calibri" w:eastAsia="Malgun Gothic" w:hAnsi="Calibri" w:cs="Calibri"/>
                <w:sz w:val="18"/>
                <w:szCs w:val="18"/>
                <w:lang w:val="en-GB" w:eastAsia="en-US"/>
              </w:rPr>
              <w:br/>
              <w:t>Similar issue for RSNXE in para starting line 51</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7FD3835" w14:textId="08A422D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larify the matching requirement applies to each link.</w:t>
            </w:r>
            <w:r w:rsidRPr="002C2400">
              <w:rPr>
                <w:rFonts w:ascii="Calibri" w:eastAsia="Malgun Gothic" w:hAnsi="Calibri" w:cs="Calibri"/>
                <w:sz w:val="18"/>
                <w:szCs w:val="18"/>
                <w:lang w:val="en-GB" w:eastAsia="en-US"/>
              </w:rPr>
              <w:br/>
              <w:t xml:space="preserve">Clarify that the RSNE/RSNXE being matched (in </w:t>
            </w:r>
            <w:proofErr w:type="spellStart"/>
            <w:r w:rsidRPr="002C2400">
              <w:rPr>
                <w:rFonts w:ascii="Calibri" w:eastAsia="Malgun Gothic" w:hAnsi="Calibri" w:cs="Calibri"/>
                <w:sz w:val="18"/>
                <w:szCs w:val="18"/>
                <w:lang w:val="en-GB" w:eastAsia="en-US"/>
              </w:rPr>
              <w:t>Reassoc</w:t>
            </w:r>
            <w:proofErr w:type="spellEnd"/>
            <w:r w:rsidRPr="002C2400">
              <w:rPr>
                <w:rFonts w:ascii="Calibri" w:eastAsia="Malgun Gothic" w:hAnsi="Calibri" w:cs="Calibri"/>
                <w:sz w:val="18"/>
                <w:szCs w:val="18"/>
                <w:lang w:val="en-GB" w:eastAsia="en-US"/>
              </w:rPr>
              <w:t xml:space="preserve"> </w:t>
            </w:r>
            <w:proofErr w:type="spellStart"/>
            <w:r w:rsidRPr="002C2400">
              <w:rPr>
                <w:rFonts w:ascii="Calibri" w:eastAsia="Malgun Gothic" w:hAnsi="Calibri" w:cs="Calibri"/>
                <w:sz w:val="18"/>
                <w:szCs w:val="18"/>
                <w:lang w:val="en-GB" w:eastAsia="en-US"/>
              </w:rPr>
              <w:t>Resp</w:t>
            </w:r>
            <w:proofErr w:type="spellEnd"/>
            <w:r w:rsidRPr="002C2400">
              <w:rPr>
                <w:rFonts w:ascii="Calibri" w:eastAsia="Malgun Gothic" w:hAnsi="Calibri" w:cs="Calibri"/>
                <w:sz w:val="18"/>
                <w:szCs w:val="18"/>
                <w:lang w:val="en-GB" w:eastAsia="en-US"/>
              </w:rPr>
              <w:t>) is the one corresponding to each link, and it needs to match that link's RSNE/RSNXE in beacons/probes.</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188CB031" w14:textId="5F92C286" w:rsidR="00CC277F" w:rsidRDefault="008267B8"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2102DE5D" w14:textId="56B696CE" w:rsidR="00073EDB" w:rsidRDefault="002E27FE"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We assume the commenter is pointing out the phrases in 457.48.</w:t>
            </w:r>
          </w:p>
          <w:p w14:paraId="449A6F33" w14:textId="77777777" w:rsidR="002E27FE" w:rsidRDefault="002E27FE" w:rsidP="00CC277F">
            <w:pPr>
              <w:autoSpaceDE w:val="0"/>
              <w:autoSpaceDN w:val="0"/>
              <w:adjustRightInd w:val="0"/>
              <w:rPr>
                <w:rFonts w:ascii="Calibri" w:eastAsia="Malgun Gothic" w:hAnsi="Calibri" w:cs="Calibri"/>
                <w:sz w:val="18"/>
                <w:szCs w:val="18"/>
                <w:lang w:val="en-GB" w:eastAsia="en-US"/>
              </w:rPr>
            </w:pPr>
          </w:p>
          <w:p w14:paraId="13899C1A" w14:textId="769EC367" w:rsidR="00073EDB" w:rsidRDefault="00073EDB"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The existing text specifies </w:t>
            </w:r>
            <w:r w:rsidR="00606105">
              <w:rPr>
                <w:rFonts w:ascii="Calibri" w:eastAsia="Malgun Gothic" w:hAnsi="Calibri" w:cs="Calibri"/>
                <w:sz w:val="18"/>
                <w:szCs w:val="18"/>
                <w:lang w:val="en-GB" w:eastAsia="en-US"/>
              </w:rPr>
              <w:t xml:space="preserve">RSNE fields </w:t>
            </w:r>
            <w:r w:rsidR="00A917F6">
              <w:rPr>
                <w:rFonts w:ascii="Calibri" w:eastAsia="Malgun Gothic" w:hAnsi="Calibri" w:cs="Calibri"/>
                <w:sz w:val="18"/>
                <w:szCs w:val="18"/>
                <w:lang w:val="en-GB" w:eastAsia="en-US"/>
              </w:rPr>
              <w:t xml:space="preserve">“of </w:t>
            </w:r>
            <w:r>
              <w:rPr>
                <w:rFonts w:ascii="Calibri" w:eastAsia="Malgun Gothic" w:hAnsi="Calibri" w:cs="Calibri"/>
                <w:sz w:val="18"/>
                <w:szCs w:val="18"/>
                <w:lang w:val="en-GB" w:eastAsia="en-US"/>
              </w:rPr>
              <w:t>each link</w:t>
            </w:r>
            <w:r w:rsidR="00A917F6">
              <w:rPr>
                <w:rFonts w:ascii="Calibri" w:eastAsia="Malgun Gothic" w:hAnsi="Calibri" w:cs="Calibri"/>
                <w:sz w:val="18"/>
                <w:szCs w:val="18"/>
                <w:lang w:val="en-GB" w:eastAsia="en-US"/>
              </w:rPr>
              <w:t>”</w:t>
            </w:r>
            <w:r w:rsidR="00606105">
              <w:rPr>
                <w:rFonts w:ascii="Calibri" w:eastAsia="Malgun Gothic" w:hAnsi="Calibri" w:cs="Calibri"/>
                <w:sz w:val="18"/>
                <w:szCs w:val="18"/>
                <w:lang w:val="en-GB" w:eastAsia="en-US"/>
              </w:rPr>
              <w:t>. The</w:t>
            </w:r>
            <w:r w:rsidR="00561CD6">
              <w:rPr>
                <w:rFonts w:ascii="Calibri" w:eastAsia="Malgun Gothic" w:hAnsi="Calibri" w:cs="Calibri"/>
                <w:sz w:val="18"/>
                <w:szCs w:val="18"/>
                <w:lang w:val="en-GB" w:eastAsia="en-US"/>
              </w:rPr>
              <w:t xml:space="preserve"> intention of the</w:t>
            </w:r>
            <w:r w:rsidR="00606105">
              <w:rPr>
                <w:rFonts w:ascii="Calibri" w:eastAsia="Malgun Gothic" w:hAnsi="Calibri" w:cs="Calibri"/>
                <w:sz w:val="18"/>
                <w:szCs w:val="18"/>
                <w:lang w:val="en-GB" w:eastAsia="en-US"/>
              </w:rPr>
              <w:t xml:space="preserve"> texts does not go and repeat the </w:t>
            </w:r>
            <w:r w:rsidR="00561CD6">
              <w:rPr>
                <w:rFonts w:ascii="Calibri" w:eastAsia="Malgun Gothic" w:hAnsi="Calibri" w:cs="Calibri"/>
                <w:sz w:val="18"/>
                <w:szCs w:val="18"/>
                <w:lang w:val="en-GB" w:eastAsia="en-US"/>
              </w:rPr>
              <w:t xml:space="preserve">complicated inheritance rules. </w:t>
            </w:r>
            <w:r w:rsidR="00CE1E52">
              <w:rPr>
                <w:rFonts w:ascii="Calibri" w:eastAsia="Malgun Gothic" w:hAnsi="Calibri" w:cs="Calibri"/>
                <w:sz w:val="18"/>
                <w:szCs w:val="18"/>
                <w:lang w:val="en-GB" w:eastAsia="en-US"/>
              </w:rPr>
              <w:t>We change “of” to “corresponding to” as suggested by the commenter.</w:t>
            </w:r>
            <w:r w:rsidR="00CE1E52">
              <w:rPr>
                <w:rFonts w:ascii="Calibri" w:eastAsia="Malgun Gothic" w:hAnsi="Calibri" w:cs="Calibri"/>
                <w:sz w:val="18"/>
                <w:szCs w:val="18"/>
                <w:lang w:val="en-GB" w:eastAsia="en-US"/>
              </w:rPr>
              <w:br/>
            </w:r>
            <w:r w:rsidR="00CE1E52">
              <w:rPr>
                <w:rFonts w:ascii="Calibri" w:eastAsia="Malgun Gothic" w:hAnsi="Calibri" w:cs="Calibri"/>
                <w:sz w:val="18"/>
                <w:szCs w:val="18"/>
                <w:lang w:val="en-GB" w:eastAsia="en-US"/>
              </w:rPr>
              <w:br/>
            </w:r>
          </w:p>
          <w:p w14:paraId="5036601E" w14:textId="77777777" w:rsidR="00073EDB" w:rsidRDefault="00073EDB" w:rsidP="00CC277F">
            <w:pPr>
              <w:autoSpaceDE w:val="0"/>
              <w:autoSpaceDN w:val="0"/>
              <w:adjustRightInd w:val="0"/>
              <w:rPr>
                <w:rFonts w:ascii="Calibri" w:eastAsia="Malgun Gothic" w:hAnsi="Calibri" w:cs="Calibri"/>
                <w:sz w:val="18"/>
                <w:szCs w:val="18"/>
                <w:lang w:val="en-GB" w:eastAsia="en-US"/>
              </w:rPr>
            </w:pPr>
          </w:p>
          <w:p w14:paraId="41EF69A7" w14:textId="287204FE"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r w:rsidRPr="005873A2">
              <w:rPr>
                <w:rFonts w:eastAsia="PMingLiU"/>
                <w:i/>
                <w:iCs/>
                <w:sz w:val="20"/>
                <w:szCs w:val="20"/>
                <w:u w:val="single"/>
                <w14:ligatures w14:val="standardContextual"/>
              </w:rPr>
              <w:t>if in the Reassociation Response frame the RSN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 xml:space="preserve">fields other than the PMKID Count field and the PMKID List field </w:t>
            </w:r>
            <w:r w:rsidRPr="005873A2">
              <w:rPr>
                <w:rFonts w:eastAsia="PMingLiU"/>
                <w:i/>
                <w:iCs/>
                <w:sz w:val="20"/>
                <w:szCs w:val="20"/>
                <w:highlight w:val="yellow"/>
                <w:u w:val="single"/>
                <w14:ligatures w14:val="standardContextual"/>
              </w:rPr>
              <w:t>of each link</w:t>
            </w:r>
            <w:r w:rsidRPr="005873A2">
              <w:rPr>
                <w:rFonts w:eastAsia="PMingLiU"/>
                <w:i/>
                <w:iCs/>
                <w:sz w:val="20"/>
                <w:szCs w:val="20"/>
                <w:u w:val="single"/>
                <w14:ligatures w14:val="standardContextual"/>
              </w:rPr>
              <w:t xml:space="preserve"> are not identical to the</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corresponding RSNE fields of the link in the Beacon and Probe Response frames received from any AP</w:t>
            </w:r>
            <w:r w:rsidRPr="005873A2">
              <w:rPr>
                <w:rFonts w:eastAsia="PMingLiU"/>
                <w:i/>
                <w:iCs/>
                <w:sz w:val="20"/>
                <w:szCs w:val="20"/>
                <w14:ligatures w14:val="standardContextual"/>
              </w:rPr>
              <w:t xml:space="preserve"> </w:t>
            </w:r>
            <w:r w:rsidRPr="005873A2">
              <w:rPr>
                <w:rFonts w:eastAsia="PMingLiU"/>
                <w:i/>
                <w:iCs/>
                <w:sz w:val="20"/>
                <w:szCs w:val="20"/>
                <w:u w:val="single"/>
                <w14:ligatures w14:val="standardContextual"/>
              </w:rPr>
              <w:t>affiliated with the FTR if the FTR is an AP MLD</w:t>
            </w:r>
          </w:p>
          <w:p w14:paraId="73EEBA67" w14:textId="77777777" w:rsidR="00073EDB" w:rsidRPr="00073EDB" w:rsidRDefault="00073EDB" w:rsidP="00CC277F">
            <w:pPr>
              <w:autoSpaceDE w:val="0"/>
              <w:autoSpaceDN w:val="0"/>
              <w:adjustRightInd w:val="0"/>
              <w:rPr>
                <w:rFonts w:ascii="Calibri" w:eastAsia="Malgun Gothic" w:hAnsi="Calibri" w:cs="Calibri"/>
                <w:i/>
                <w:iCs/>
                <w:sz w:val="18"/>
                <w:szCs w:val="18"/>
                <w:lang w:val="en-GB" w:eastAsia="en-US"/>
              </w:rPr>
            </w:pPr>
          </w:p>
          <w:p w14:paraId="7D0A4F06" w14:textId="459E403D" w:rsidR="008267B8" w:rsidRDefault="008267B8" w:rsidP="00CC277F">
            <w:pPr>
              <w:autoSpaceDE w:val="0"/>
              <w:autoSpaceDN w:val="0"/>
              <w:adjustRightInd w:val="0"/>
              <w:rPr>
                <w:rFonts w:ascii="Calibri" w:eastAsia="Malgun Gothic" w:hAnsi="Calibri" w:cs="Calibri"/>
                <w:sz w:val="18"/>
                <w:szCs w:val="18"/>
                <w:lang w:val="en-GB" w:eastAsia="en-US"/>
              </w:rPr>
            </w:pPr>
          </w:p>
          <w:p w14:paraId="13CB75B2" w14:textId="13D3B868" w:rsidR="00005262" w:rsidRPr="00436AD0" w:rsidRDefault="009A5C05" w:rsidP="00436AD0">
            <w:pPr>
              <w:autoSpaceDE w:val="0"/>
              <w:autoSpaceDN w:val="0"/>
              <w:adjustRightInd w:val="0"/>
              <w:rPr>
                <w:rFonts w:ascii="Calibri" w:eastAsia="Malgun Gothic" w:hAnsi="Calibri" w:cs="Calibri"/>
                <w:i/>
                <w:iCs/>
                <w:sz w:val="18"/>
                <w:szCs w:val="18"/>
                <w:lang w:val="en-GB" w:eastAsia="en-US"/>
              </w:rPr>
            </w:pPr>
            <w:r>
              <w:rPr>
                <w:rFonts w:ascii="Calibri" w:eastAsia="Malgun Gothic" w:hAnsi="Calibri" w:cs="Calibri"/>
                <w:sz w:val="18"/>
                <w:szCs w:val="18"/>
                <w:lang w:val="en-GB" w:eastAsia="en-US"/>
              </w:rPr>
              <w:t xml:space="preserve">We also tweak the RSNXE texts to follow the RSNE texts although we note that for AP MLD, RSNXE of each AP is </w:t>
            </w:r>
            <w:proofErr w:type="gramStart"/>
            <w:r>
              <w:rPr>
                <w:rFonts w:ascii="Calibri" w:eastAsia="Malgun Gothic" w:hAnsi="Calibri" w:cs="Calibri"/>
                <w:sz w:val="18"/>
                <w:szCs w:val="18"/>
                <w:lang w:val="en-GB" w:eastAsia="en-US"/>
              </w:rPr>
              <w:t>actually the</w:t>
            </w:r>
            <w:proofErr w:type="gramEnd"/>
            <w:r>
              <w:rPr>
                <w:rFonts w:ascii="Calibri" w:eastAsia="Malgun Gothic" w:hAnsi="Calibri" w:cs="Calibri"/>
                <w:sz w:val="18"/>
                <w:szCs w:val="18"/>
                <w:lang w:val="en-GB" w:eastAsia="en-US"/>
              </w:rPr>
              <w:t xml:space="preserve"> same. </w:t>
            </w:r>
          </w:p>
          <w:p w14:paraId="4AAB9102" w14:textId="77777777" w:rsidR="00005262" w:rsidRPr="00005262" w:rsidRDefault="00005262" w:rsidP="00CC277F">
            <w:pPr>
              <w:autoSpaceDE w:val="0"/>
              <w:autoSpaceDN w:val="0"/>
              <w:adjustRightInd w:val="0"/>
              <w:rPr>
                <w:rFonts w:ascii="Calibri" w:eastAsia="Malgun Gothic" w:hAnsi="Calibri" w:cs="Calibri"/>
                <w:sz w:val="18"/>
                <w:szCs w:val="18"/>
                <w:lang w:eastAsia="en-US"/>
              </w:rPr>
            </w:pPr>
          </w:p>
          <w:p w14:paraId="065B3405" w14:textId="5485C130" w:rsidR="002E27FE" w:rsidRPr="00590FDB" w:rsidRDefault="002E27FE" w:rsidP="002E27FE">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11-23/1382r2</w:t>
            </w:r>
            <w:r w:rsidR="00D06327">
              <w:rPr>
                <w:rFonts w:ascii="Calibri" w:eastAsia="Malgun Gothic" w:hAnsi="Calibri" w:cs="Calibri"/>
                <w:sz w:val="18"/>
                <w:szCs w:val="18"/>
                <w:lang w:val="en-GB" w:eastAsia="en-US"/>
              </w:rPr>
              <w:t xml:space="preserve">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388</w:t>
            </w:r>
          </w:p>
          <w:p w14:paraId="5AA8A65B"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04E0D2EF" w14:textId="77777777" w:rsidR="00005262" w:rsidRDefault="00005262" w:rsidP="00CC277F">
            <w:pPr>
              <w:autoSpaceDE w:val="0"/>
              <w:autoSpaceDN w:val="0"/>
              <w:adjustRightInd w:val="0"/>
              <w:rPr>
                <w:rFonts w:ascii="Calibri" w:eastAsia="Malgun Gothic" w:hAnsi="Calibri" w:cs="Calibri"/>
                <w:sz w:val="18"/>
                <w:szCs w:val="18"/>
                <w:lang w:val="en-GB" w:eastAsia="en-US"/>
              </w:rPr>
            </w:pPr>
          </w:p>
          <w:p w14:paraId="48623647" w14:textId="647EAAA6" w:rsidR="008267B8" w:rsidRPr="002C2400" w:rsidRDefault="008267B8" w:rsidP="00CC277F">
            <w:pPr>
              <w:autoSpaceDE w:val="0"/>
              <w:autoSpaceDN w:val="0"/>
              <w:adjustRightInd w:val="0"/>
              <w:rPr>
                <w:rFonts w:ascii="Calibri" w:eastAsia="Malgun Gothic" w:hAnsi="Calibri" w:cs="Calibri"/>
                <w:sz w:val="18"/>
                <w:szCs w:val="18"/>
                <w:lang w:val="en-GB" w:eastAsia="en-US"/>
              </w:rPr>
            </w:pPr>
          </w:p>
        </w:tc>
      </w:tr>
      <w:tr w:rsidR="00CC277F" w:rsidRPr="00C845AD" w14:paraId="12F353C4"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0DDA42AF" w14:textId="1BDA1044"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75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93CFC09" w14:textId="17AEB8F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bhishek Patil</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39D8B30" w14:textId="24FB121C"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7.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DF16077" w14:textId="4EF273F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57.54</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00E9FA1" w14:textId="4658BD7A"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If the affiliated AP MAC address(es) for each link do not match the MAC address(es) received in Beacon or Probe Response frame from the affiliated AP(s), then the FTO must discard the response. Add a paragraph to that effect (also see 11-23/743r2 bugfix 17616)</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0C0EBAA2" w14:textId="5569C1DE" w:rsidR="00CC277F" w:rsidRPr="002C2400" w:rsidRDefault="00CC277F" w:rsidP="00CC277F">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9ACF5D9" w14:textId="792F5314" w:rsidR="00CC277F"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vised – </w:t>
            </w:r>
          </w:p>
          <w:p w14:paraId="526B8472"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55C54E2" w14:textId="77777777" w:rsidR="00674397" w:rsidRDefault="00674397" w:rsidP="00CC277F">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gree in principle with the commenter. </w:t>
            </w:r>
          </w:p>
          <w:p w14:paraId="47ACC903" w14:textId="77777777" w:rsidR="00674397" w:rsidRDefault="00674397" w:rsidP="00CC277F">
            <w:pPr>
              <w:autoSpaceDE w:val="0"/>
              <w:autoSpaceDN w:val="0"/>
              <w:adjustRightInd w:val="0"/>
              <w:rPr>
                <w:rFonts w:ascii="Calibri" w:eastAsia="Malgun Gothic" w:hAnsi="Calibri" w:cs="Calibri"/>
                <w:sz w:val="18"/>
                <w:szCs w:val="18"/>
                <w:lang w:val="en-GB" w:eastAsia="en-US"/>
              </w:rPr>
            </w:pPr>
          </w:p>
          <w:p w14:paraId="574E2DF7" w14:textId="0899A56A" w:rsidR="00674397" w:rsidRPr="00590FDB" w:rsidRDefault="00674397" w:rsidP="00674397">
            <w:pPr>
              <w:autoSpaceDE w:val="0"/>
              <w:autoSpaceDN w:val="0"/>
              <w:adjustRightInd w:val="0"/>
              <w:rPr>
                <w:rFonts w:ascii="Calibri" w:eastAsia="Malgun Gothic" w:hAnsi="Calibri" w:cs="Calibri"/>
                <w:sz w:val="18"/>
                <w:szCs w:val="18"/>
                <w:lang w:val="en-GB" w:eastAsia="en-US"/>
              </w:rPr>
            </w:pPr>
            <w:proofErr w:type="spellStart"/>
            <w:r w:rsidRPr="00590FDB">
              <w:rPr>
                <w:rFonts w:ascii="Calibri" w:eastAsia="Malgun Gothic" w:hAnsi="Calibri" w:cs="Calibri"/>
                <w:sz w:val="18"/>
                <w:szCs w:val="18"/>
                <w:lang w:val="en-GB" w:eastAsia="en-US"/>
              </w:rPr>
              <w:t>TGbe</w:t>
            </w:r>
            <w:proofErr w:type="spellEnd"/>
            <w:r w:rsidRPr="00590FDB">
              <w:rPr>
                <w:rFonts w:ascii="Calibri" w:eastAsia="Malgun Gothic" w:hAnsi="Calibri" w:cs="Calibri"/>
                <w:sz w:val="18"/>
                <w:szCs w:val="18"/>
                <w:lang w:val="en-GB" w:eastAsia="en-US"/>
              </w:rPr>
              <w:t xml:space="preserve"> editor to make the changes shown in </w:t>
            </w:r>
            <w:r w:rsidR="002E471E">
              <w:rPr>
                <w:rFonts w:ascii="Calibri" w:eastAsia="Malgun Gothic" w:hAnsi="Calibri" w:cs="Calibri"/>
                <w:sz w:val="18"/>
                <w:szCs w:val="18"/>
                <w:lang w:val="en-GB" w:eastAsia="en-US"/>
              </w:rPr>
              <w:t>11-23/1382r2</w:t>
            </w:r>
            <w:r w:rsidR="00D06327">
              <w:rPr>
                <w:rFonts w:ascii="Calibri" w:eastAsia="Malgun Gothic" w:hAnsi="Calibri" w:cs="Calibri"/>
                <w:sz w:val="18"/>
                <w:szCs w:val="18"/>
                <w:lang w:val="en-GB" w:eastAsia="en-US"/>
              </w:rPr>
              <w:t xml:space="preserve"> </w:t>
            </w:r>
            <w:r w:rsidRPr="00590FDB">
              <w:rPr>
                <w:rFonts w:ascii="Calibri" w:eastAsia="Malgun Gothic" w:hAnsi="Calibri" w:cs="Calibri"/>
                <w:sz w:val="18"/>
                <w:szCs w:val="18"/>
                <w:lang w:val="en-GB" w:eastAsia="en-US"/>
              </w:rPr>
              <w:t>under all headings that include CID 19</w:t>
            </w:r>
            <w:r>
              <w:rPr>
                <w:rFonts w:ascii="Calibri" w:eastAsia="Malgun Gothic" w:hAnsi="Calibri" w:cs="Calibri"/>
                <w:sz w:val="18"/>
                <w:szCs w:val="18"/>
                <w:lang w:val="en-GB" w:eastAsia="en-US"/>
              </w:rPr>
              <w:t>058</w:t>
            </w:r>
          </w:p>
          <w:p w14:paraId="2C1A95D8" w14:textId="35D0A747" w:rsidR="00674397" w:rsidRPr="002C2400" w:rsidRDefault="00674397" w:rsidP="00CC277F">
            <w:pPr>
              <w:autoSpaceDE w:val="0"/>
              <w:autoSpaceDN w:val="0"/>
              <w:adjustRightInd w:val="0"/>
              <w:rPr>
                <w:rFonts w:ascii="Calibri" w:eastAsia="Malgun Gothic" w:hAnsi="Calibri" w:cs="Calibri"/>
                <w:sz w:val="18"/>
                <w:szCs w:val="18"/>
                <w:lang w:val="en-GB" w:eastAsia="en-US"/>
              </w:rPr>
            </w:pPr>
          </w:p>
        </w:tc>
      </w:tr>
      <w:tr w:rsidR="00976978" w:rsidRPr="00C845AD" w14:paraId="0350A00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8EDE1A6" w14:textId="4D01892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17</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8F687C7" w14:textId="4EF83D5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kira Kishida</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04C3BB7B" w14:textId="2456231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3FC1D85" w14:textId="178C5C0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A056E3A" w14:textId="7EB3675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Replace "</w:t>
            </w:r>
            <w:proofErr w:type="gramStart"/>
            <w:r w:rsidRPr="002C2400">
              <w:rPr>
                <w:rFonts w:ascii="Calibri" w:eastAsia="Malgun Gothic" w:hAnsi="Calibri" w:cs="Calibri"/>
                <w:sz w:val="18"/>
                <w:szCs w:val="18"/>
                <w:lang w:val="en-GB" w:eastAsia="en-US"/>
              </w:rPr>
              <w:t>an</w:t>
            </w:r>
            <w:proofErr w:type="gramEnd"/>
            <w:r w:rsidRPr="002C2400">
              <w:rPr>
                <w:rFonts w:ascii="Calibri" w:eastAsia="Malgun Gothic" w:hAnsi="Calibri" w:cs="Calibri"/>
                <w:sz w:val="18"/>
                <w:szCs w:val="18"/>
                <w:lang w:val="en-GB" w:eastAsia="en-US"/>
              </w:rPr>
              <w:t xml:space="preserve"> non-AP MLD" with "a non-AP MLD" in the first sentenc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D628B07" w14:textId="43912710"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687C4ADB" w14:textId="56AF3EFB"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02758183"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7191386" w14:textId="3294675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196</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80EDEBD" w14:textId="024DE009"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Yusuke </w:t>
            </w:r>
            <w:proofErr w:type="spellStart"/>
            <w:r w:rsidRPr="002C2400">
              <w:rPr>
                <w:rFonts w:ascii="Calibri" w:eastAsia="Malgun Gothic" w:hAnsi="Calibri" w:cs="Calibri"/>
                <w:sz w:val="18"/>
                <w:szCs w:val="18"/>
                <w:lang w:val="en-GB" w:eastAsia="en-US"/>
              </w:rPr>
              <w:t>Asai</w:t>
            </w:r>
            <w:proofErr w:type="spellEnd"/>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D83C815" w14:textId="009861C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39FBC26" w14:textId="70ECFFF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0.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4201D492" w14:textId="4F23A4C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w:t>
            </w:r>
            <w:proofErr w:type="gramStart"/>
            <w:r w:rsidRPr="002C2400">
              <w:rPr>
                <w:rFonts w:ascii="Calibri" w:eastAsia="Malgun Gothic" w:hAnsi="Calibri" w:cs="Calibri"/>
                <w:sz w:val="18"/>
                <w:szCs w:val="18"/>
                <w:lang w:val="en-GB" w:eastAsia="en-US"/>
              </w:rPr>
              <w:t>an</w:t>
            </w:r>
            <w:proofErr w:type="gramEnd"/>
            <w:r w:rsidRPr="002C2400">
              <w:rPr>
                <w:rFonts w:ascii="Calibri" w:eastAsia="Malgun Gothic" w:hAnsi="Calibri" w:cs="Calibri"/>
                <w:sz w:val="18"/>
                <w:szCs w:val="18"/>
                <w:lang w:val="en-GB" w:eastAsia="en-US"/>
              </w:rPr>
              <w:t xml:space="preserve"> non-AP MLD" should be "a non-AP ML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5B44CBEA" w14:textId="257614A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the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94FB8E7" w14:textId="3086B185" w:rsidR="00976978" w:rsidRPr="002C2400" w:rsidRDefault="00930C75"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449BD34C"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0F64159" w14:textId="1BD0816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5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235ED78" w14:textId="290079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9E3E1FE" w14:textId="122FA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61BF78" w14:textId="4A4BFD7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0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EFB0B2D" w14:textId="6048361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FE89A1C" w14:textId="4D500B7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Es corresponding to all requested links" to "RSNE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96CF910" w14:textId="74A3E126" w:rsidR="00976978" w:rsidRPr="002C2400" w:rsidRDefault="00AE2689"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Accepted - </w:t>
            </w:r>
          </w:p>
        </w:tc>
      </w:tr>
      <w:tr w:rsidR="00976978" w:rsidRPr="00C845AD" w14:paraId="5624D6CE"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2905E772" w14:textId="12D4986B"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lastRenderedPageBreak/>
              <w:t>1906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28CDC46" w14:textId="00E7FF9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0EB5DCB" w14:textId="5F44F89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A11F4" w14:textId="7402275A"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1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60FBC59" w14:textId="11AC9338"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tweak the language to say RSNXEs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74B95BCD" w14:textId="249897FF"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RSNXEs (if present) corresponding to all requested links " to "RSNXEs (if present) corresponding to all requested links that exist "</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603AD87" w14:textId="12CD0F50"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976978" w:rsidRPr="00C845AD" w14:paraId="61CFDAC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DD6E4CC" w14:textId="0D0BE483"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06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8145156" w14:textId="1C4A2506"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Po-Kai Huang</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E8100F2" w14:textId="637B09D4"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8.5</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160E204E" w14:textId="02350221"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3.20</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6FA0264" w14:textId="469F65FC"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tweak the language to say AP MAC </w:t>
            </w:r>
            <w:proofErr w:type="spellStart"/>
            <w:r w:rsidRPr="002C2400">
              <w:rPr>
                <w:rFonts w:ascii="Calibri" w:eastAsia="Malgun Gothic" w:hAnsi="Calibri" w:cs="Calibri"/>
                <w:sz w:val="18"/>
                <w:szCs w:val="18"/>
                <w:lang w:val="en-GB" w:eastAsia="en-US"/>
              </w:rPr>
              <w:t>Addressess</w:t>
            </w:r>
            <w:proofErr w:type="spellEnd"/>
            <w:r w:rsidRPr="002C2400">
              <w:rPr>
                <w:rFonts w:ascii="Calibri" w:eastAsia="Malgun Gothic" w:hAnsi="Calibri" w:cs="Calibri"/>
                <w:sz w:val="18"/>
                <w:szCs w:val="18"/>
                <w:lang w:val="en-GB" w:eastAsia="en-US"/>
              </w:rPr>
              <w:t xml:space="preserve"> corresponding to requested links that exists in case that the requested link does not exist and not responded in (re)</w:t>
            </w:r>
            <w:proofErr w:type="spellStart"/>
            <w:r w:rsidRPr="002C2400">
              <w:rPr>
                <w:rFonts w:ascii="Calibri" w:eastAsia="Malgun Gothic" w:hAnsi="Calibri" w:cs="Calibri"/>
                <w:sz w:val="18"/>
                <w:szCs w:val="18"/>
                <w:lang w:val="en-GB" w:eastAsia="en-US"/>
              </w:rPr>
              <w:t>associaiton</w:t>
            </w:r>
            <w:proofErr w:type="spellEnd"/>
            <w:r w:rsidRPr="002C2400">
              <w:rPr>
                <w:rFonts w:ascii="Calibri" w:eastAsia="Malgun Gothic" w:hAnsi="Calibri" w:cs="Calibri"/>
                <w:sz w:val="18"/>
                <w:szCs w:val="18"/>
                <w:lang w:val="en-GB" w:eastAsia="en-US"/>
              </w:rPr>
              <w:t xml:space="preserve"> respons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03A76B1" w14:textId="6C183EA7" w:rsidR="00976978" w:rsidRPr="002C2400" w:rsidRDefault="00976978" w:rsidP="00976978">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change "AP MAC address corresponding to all requested links " to "AP MAC address corresponding to all requested links that exis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DE83F43" w14:textId="5FD11872" w:rsidR="00976978" w:rsidRPr="002C2400" w:rsidRDefault="000B4EAF" w:rsidP="00976978">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Accepted -</w:t>
            </w:r>
          </w:p>
        </w:tc>
      </w:tr>
      <w:tr w:rsidR="003E411E" w:rsidRPr="00C845AD" w14:paraId="4A3D4A4B"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E0A1F7F" w14:textId="3C31786E"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990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5674558" w14:textId="50E5F9A3"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Liwen Chu</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5DC24B3" w14:textId="21A6CEB7"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13.1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2978B7CD" w14:textId="1754F68F"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466.2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173005F9" w14:textId="318388A4"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 xml:space="preserve">Given that TSPEC and BA parameters being carried for </w:t>
            </w:r>
            <w:proofErr w:type="spellStart"/>
            <w:r w:rsidRPr="002C2400">
              <w:rPr>
                <w:rFonts w:ascii="Calibri" w:eastAsia="Malgun Gothic" w:hAnsi="Calibri" w:cs="Calibri"/>
                <w:sz w:val="18"/>
                <w:szCs w:val="18"/>
                <w:lang w:val="en-GB" w:eastAsia="en-US"/>
              </w:rPr>
              <w:t>resoure</w:t>
            </w:r>
            <w:proofErr w:type="spellEnd"/>
            <w:r w:rsidRPr="002C2400">
              <w:rPr>
                <w:rFonts w:ascii="Calibri" w:eastAsia="Malgun Gothic" w:hAnsi="Calibri" w:cs="Calibri"/>
                <w:sz w:val="18"/>
                <w:szCs w:val="18"/>
                <w:lang w:val="en-GB" w:eastAsia="en-US"/>
              </w:rPr>
              <w:t xml:space="preserve"> request in FT, the SCS and R-TWT parameters should also be adde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861D469" w14:textId="1E1DDA5D" w:rsidR="003E411E" w:rsidRPr="002C2400" w:rsidRDefault="003E411E" w:rsidP="003E411E">
            <w:pPr>
              <w:autoSpaceDE w:val="0"/>
              <w:autoSpaceDN w:val="0"/>
              <w:adjustRightInd w:val="0"/>
              <w:rPr>
                <w:rFonts w:ascii="Calibri" w:eastAsia="Malgun Gothic" w:hAnsi="Calibri" w:cs="Calibri"/>
                <w:sz w:val="18"/>
                <w:szCs w:val="18"/>
                <w:lang w:val="en-GB" w:eastAsia="en-US"/>
              </w:rPr>
            </w:pPr>
            <w:r w:rsidRPr="002C2400">
              <w:rPr>
                <w:rFonts w:ascii="Calibri" w:eastAsia="Malgun Gothic" w:hAnsi="Calibri" w:cs="Calibri"/>
                <w:sz w:val="18"/>
                <w:szCs w:val="18"/>
                <w:lang w:val="en-GB" w:eastAsia="en-US"/>
              </w:rPr>
              <w:t>As in commen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DD9EE97" w14:textId="3E91B586" w:rsidR="003E411E"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ejected – </w:t>
            </w:r>
          </w:p>
          <w:p w14:paraId="14CCF183" w14:textId="77777777" w:rsidR="00315328" w:rsidRDefault="00315328" w:rsidP="003E411E">
            <w:pPr>
              <w:autoSpaceDE w:val="0"/>
              <w:autoSpaceDN w:val="0"/>
              <w:adjustRightInd w:val="0"/>
              <w:rPr>
                <w:rFonts w:ascii="Calibri" w:eastAsia="Malgun Gothic" w:hAnsi="Calibri" w:cs="Calibri"/>
                <w:sz w:val="18"/>
                <w:szCs w:val="18"/>
                <w:lang w:val="en-GB" w:eastAsia="en-US"/>
              </w:rPr>
            </w:pPr>
          </w:p>
          <w:p w14:paraId="4C1E8767" w14:textId="5EB8A63D" w:rsidR="00315328" w:rsidRPr="002C2400" w:rsidRDefault="00315328" w:rsidP="003E411E">
            <w:pPr>
              <w:autoSpaceDE w:val="0"/>
              <w:autoSpaceDN w:val="0"/>
              <w:adjustRightInd w:val="0"/>
              <w:rPr>
                <w:rFonts w:ascii="Calibri" w:eastAsia="Malgun Gothic" w:hAnsi="Calibri" w:cs="Calibri"/>
                <w:sz w:val="18"/>
                <w:szCs w:val="18"/>
                <w:lang w:val="en-GB" w:eastAsia="en-US"/>
              </w:rPr>
            </w:pPr>
            <w:r>
              <w:rPr>
                <w:rFonts w:ascii="Calibri" w:eastAsia="Malgun Gothic" w:hAnsi="Calibri" w:cs="Calibri"/>
                <w:sz w:val="18"/>
                <w:szCs w:val="18"/>
                <w:lang w:val="en-GB" w:eastAsia="en-US"/>
              </w:rPr>
              <w:t xml:space="preserve">R-TWT can already be negotiated in (re)association request/response frame exchange. </w:t>
            </w:r>
            <w:r w:rsidR="0023225D">
              <w:rPr>
                <w:rFonts w:ascii="Calibri" w:eastAsia="Malgun Gothic" w:hAnsi="Calibri" w:cs="Calibri"/>
                <w:sz w:val="18"/>
                <w:szCs w:val="18"/>
                <w:lang w:val="en-GB" w:eastAsia="en-US"/>
              </w:rPr>
              <w:t xml:space="preserve">The commenter does not provide enough details on </w:t>
            </w:r>
            <w:r w:rsidR="00A141E5">
              <w:rPr>
                <w:rFonts w:ascii="Calibri" w:eastAsia="Malgun Gothic" w:hAnsi="Calibri" w:cs="Calibri"/>
                <w:sz w:val="18"/>
                <w:szCs w:val="18"/>
                <w:lang w:val="en-GB" w:eastAsia="en-US"/>
              </w:rPr>
              <w:t>why SCS needs to be added.</w:t>
            </w:r>
          </w:p>
        </w:tc>
      </w:tr>
    </w:tbl>
    <w:p w14:paraId="2315D669" w14:textId="77777777" w:rsidR="009C4B02" w:rsidRPr="00CC3C27" w:rsidRDefault="009C4B02" w:rsidP="006307EA">
      <w:pPr>
        <w:rPr>
          <w:rFonts w:ascii="Arial" w:hAnsi="Arial" w:cs="Arial"/>
          <w:b/>
          <w:bCs/>
          <w:color w:val="000000"/>
          <w:sz w:val="20"/>
        </w:rPr>
      </w:pPr>
    </w:p>
    <w:p w14:paraId="7ACE6BFE" w14:textId="0E51446E" w:rsidR="00260BB2" w:rsidRDefault="006307EA" w:rsidP="00BE6144">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w:t>
      </w:r>
    </w:p>
    <w:p w14:paraId="64D8F7FC" w14:textId="22AE656D" w:rsidR="00AB26F7" w:rsidRDefault="00395BA1" w:rsidP="00946B41">
      <w:pPr>
        <w:pStyle w:val="H4"/>
        <w:rPr>
          <w:i/>
          <w:iCs/>
          <w:lang w:eastAsia="ko-KR"/>
        </w:rPr>
      </w:pPr>
      <w:r w:rsidRPr="00CC77D2">
        <w:rPr>
          <w:i/>
          <w:highlight w:val="yellow"/>
          <w:lang w:eastAsia="ko-KR"/>
        </w:rPr>
        <w:t>TGbe editor:</w:t>
      </w:r>
      <w:r w:rsidRPr="00CC77D2">
        <w:rPr>
          <w:i/>
          <w:lang w:eastAsia="ko-KR"/>
        </w:rPr>
        <w:t xml:space="preserve"> </w:t>
      </w:r>
      <w:r>
        <w:rPr>
          <w:i/>
          <w:lang w:eastAsia="ko-KR"/>
        </w:rPr>
        <w:t xml:space="preserve">Change </w:t>
      </w:r>
      <w:r w:rsidR="00DF387F">
        <w:rPr>
          <w:i/>
          <w:lang w:eastAsia="ko-KR"/>
        </w:rPr>
        <w:t xml:space="preserve">Clause </w:t>
      </w:r>
      <w:r w:rsidR="00C11481">
        <w:rPr>
          <w:i/>
          <w:lang w:eastAsia="ko-KR"/>
        </w:rPr>
        <w:t>13.2.2</w:t>
      </w:r>
      <w:r w:rsidR="0014202B">
        <w:rPr>
          <w:i/>
          <w:lang w:eastAsia="ko-KR"/>
        </w:rPr>
        <w:t xml:space="preserve"> </w:t>
      </w:r>
      <w:r w:rsidRPr="00F756DF">
        <w:rPr>
          <w:i/>
          <w:lang w:eastAsia="ko-KR"/>
        </w:rPr>
        <w:t>as follows (track change</w:t>
      </w:r>
      <w:r w:rsidRPr="00CD48AE">
        <w:rPr>
          <w:i/>
          <w:iCs/>
          <w:lang w:eastAsia="ko-KR"/>
        </w:rPr>
        <w:t xml:space="preserve"> on):</w:t>
      </w:r>
    </w:p>
    <w:p w14:paraId="68F23DEB" w14:textId="4C5A9564" w:rsidR="00C11481" w:rsidRPr="00C11481" w:rsidRDefault="00C11481" w:rsidP="00C11481">
      <w:pPr>
        <w:pStyle w:val="ListParagraph"/>
        <w:widowControl w:val="0"/>
        <w:numPr>
          <w:ilvl w:val="2"/>
          <w:numId w:val="10"/>
        </w:numPr>
        <w:tabs>
          <w:tab w:val="left" w:pos="726"/>
        </w:tabs>
        <w:kinsoku w:val="0"/>
        <w:overflowPunct w:val="0"/>
        <w:autoSpaceDE w:val="0"/>
        <w:autoSpaceDN w:val="0"/>
        <w:adjustRightInd w:val="0"/>
        <w:spacing w:before="102"/>
        <w:ind w:leftChars="0"/>
        <w:rPr>
          <w:rFonts w:ascii="Arial" w:eastAsia="PMingLiU" w:hAnsi="Arial" w:cs="Arial"/>
          <w:b/>
          <w:bCs/>
          <w:spacing w:val="-2"/>
          <w:sz w:val="20"/>
          <w14:ligatures w14:val="standardContextual"/>
        </w:rPr>
      </w:pPr>
      <w:r w:rsidRPr="00C11481">
        <w:rPr>
          <w:rFonts w:ascii="Arial" w:eastAsia="PMingLiU" w:hAnsi="Arial" w:cs="Arial"/>
          <w:b/>
          <w:bCs/>
          <w:sz w:val="20"/>
          <w14:ligatures w14:val="standardContextual"/>
        </w:rPr>
        <w:t>Authenticator</w:t>
      </w:r>
      <w:r w:rsidRPr="00C11481">
        <w:rPr>
          <w:rFonts w:ascii="Arial" w:eastAsia="PMingLiU" w:hAnsi="Arial" w:cs="Arial"/>
          <w:b/>
          <w:bCs/>
          <w:spacing w:val="-12"/>
          <w:sz w:val="20"/>
          <w14:ligatures w14:val="standardContextual"/>
        </w:rPr>
        <w:t xml:space="preserve"> </w:t>
      </w:r>
      <w:r w:rsidRPr="00C11481">
        <w:rPr>
          <w:rFonts w:ascii="Arial" w:eastAsia="PMingLiU" w:hAnsi="Arial" w:cs="Arial"/>
          <w:b/>
          <w:bCs/>
          <w:sz w:val="20"/>
          <w14:ligatures w14:val="standardContextual"/>
        </w:rPr>
        <w:t>key</w:t>
      </w:r>
      <w:r w:rsidRPr="00C11481">
        <w:rPr>
          <w:rFonts w:ascii="Arial" w:eastAsia="PMingLiU" w:hAnsi="Arial" w:cs="Arial"/>
          <w:b/>
          <w:bCs/>
          <w:spacing w:val="-11"/>
          <w:sz w:val="20"/>
          <w14:ligatures w14:val="standardContextual"/>
        </w:rPr>
        <w:t xml:space="preserve"> </w:t>
      </w:r>
      <w:r w:rsidRPr="00C11481">
        <w:rPr>
          <w:rFonts w:ascii="Arial" w:eastAsia="PMingLiU" w:hAnsi="Arial" w:cs="Arial"/>
          <w:b/>
          <w:bCs/>
          <w:spacing w:val="-2"/>
          <w:sz w:val="20"/>
          <w14:ligatures w14:val="standardContextual"/>
        </w:rPr>
        <w:t>holders</w:t>
      </w:r>
    </w:p>
    <w:p w14:paraId="303E5F3A" w14:textId="77777777" w:rsidR="00C11481" w:rsidRPr="00C11481" w:rsidRDefault="00C11481" w:rsidP="00C11481">
      <w:pPr>
        <w:widowControl w:val="0"/>
        <w:kinsoku w:val="0"/>
        <w:overflowPunct w:val="0"/>
        <w:autoSpaceDE w:val="0"/>
        <w:autoSpaceDN w:val="0"/>
        <w:adjustRightInd w:val="0"/>
        <w:spacing w:before="2"/>
        <w:rPr>
          <w:rFonts w:ascii="Arial" w:eastAsia="PMingLiU" w:hAnsi="Arial" w:cs="Arial"/>
          <w:b/>
          <w:bCs/>
          <w:sz w:val="23"/>
          <w:szCs w:val="23"/>
          <w14:ligatures w14:val="standardContextual"/>
        </w:rPr>
      </w:pPr>
    </w:p>
    <w:p w14:paraId="63D7FB66" w14:textId="77777777" w:rsidR="00C11481" w:rsidRPr="00C11481" w:rsidRDefault="00C11481" w:rsidP="00C11481">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C11481">
        <w:rPr>
          <w:rFonts w:eastAsia="PMingLiU"/>
          <w:b/>
          <w:bCs/>
          <w:i/>
          <w:iCs/>
          <w:sz w:val="22"/>
          <w:szCs w:val="22"/>
          <w14:ligatures w14:val="standardContextual"/>
        </w:rPr>
        <w:t>Change</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the</w:t>
      </w:r>
      <w:r w:rsidRPr="00C11481">
        <w:rPr>
          <w:rFonts w:eastAsia="PMingLiU"/>
          <w:b/>
          <w:bCs/>
          <w:i/>
          <w:iCs/>
          <w:spacing w:val="-7"/>
          <w:sz w:val="22"/>
          <w:szCs w:val="22"/>
          <w14:ligatures w14:val="standardContextual"/>
        </w:rPr>
        <w:t xml:space="preserve"> </w:t>
      </w:r>
      <w:r w:rsidRPr="00C11481">
        <w:rPr>
          <w:rFonts w:eastAsia="PMingLiU"/>
          <w:b/>
          <w:bCs/>
          <w:i/>
          <w:iCs/>
          <w:sz w:val="22"/>
          <w:szCs w:val="22"/>
          <w14:ligatures w14:val="standardContextual"/>
        </w:rPr>
        <w:t>seventh</w:t>
      </w:r>
      <w:r w:rsidRPr="00C11481">
        <w:rPr>
          <w:rFonts w:eastAsia="PMingLiU"/>
          <w:b/>
          <w:bCs/>
          <w:i/>
          <w:iCs/>
          <w:spacing w:val="-8"/>
          <w:sz w:val="22"/>
          <w:szCs w:val="22"/>
          <w14:ligatures w14:val="standardContextual"/>
        </w:rPr>
        <w:t xml:space="preserve"> </w:t>
      </w:r>
      <w:r w:rsidRPr="00C11481">
        <w:rPr>
          <w:rFonts w:eastAsia="PMingLiU"/>
          <w:b/>
          <w:bCs/>
          <w:i/>
          <w:iCs/>
          <w:sz w:val="22"/>
          <w:szCs w:val="22"/>
          <w14:ligatures w14:val="standardContextual"/>
        </w:rPr>
        <w:t>paragraph</w:t>
      </w:r>
      <w:r w:rsidRPr="00C11481">
        <w:rPr>
          <w:rFonts w:eastAsia="PMingLiU"/>
          <w:b/>
          <w:bCs/>
          <w:i/>
          <w:iCs/>
          <w:spacing w:val="-9"/>
          <w:sz w:val="22"/>
          <w:szCs w:val="22"/>
          <w14:ligatures w14:val="standardContextual"/>
        </w:rPr>
        <w:t xml:space="preserve"> </w:t>
      </w:r>
      <w:r w:rsidRPr="00C11481">
        <w:rPr>
          <w:rFonts w:eastAsia="PMingLiU"/>
          <w:b/>
          <w:bCs/>
          <w:i/>
          <w:iCs/>
          <w:sz w:val="22"/>
          <w:szCs w:val="22"/>
          <w14:ligatures w14:val="standardContextual"/>
        </w:rPr>
        <w:t>as</w:t>
      </w:r>
      <w:r w:rsidRPr="00C11481">
        <w:rPr>
          <w:rFonts w:eastAsia="PMingLiU"/>
          <w:b/>
          <w:bCs/>
          <w:i/>
          <w:iCs/>
          <w:spacing w:val="-8"/>
          <w:sz w:val="22"/>
          <w:szCs w:val="22"/>
          <w14:ligatures w14:val="standardContextual"/>
        </w:rPr>
        <w:t xml:space="preserve"> </w:t>
      </w:r>
      <w:r w:rsidRPr="00C11481">
        <w:rPr>
          <w:rFonts w:eastAsia="PMingLiU"/>
          <w:b/>
          <w:bCs/>
          <w:i/>
          <w:iCs/>
          <w:spacing w:val="-2"/>
          <w:sz w:val="22"/>
          <w:szCs w:val="22"/>
          <w14:ligatures w14:val="standardContextual"/>
        </w:rPr>
        <w:t>follows:</w:t>
      </w:r>
    </w:p>
    <w:p w14:paraId="6FD47542" w14:textId="77777777" w:rsidR="00C11481" w:rsidRPr="00C11481" w:rsidRDefault="00C11481" w:rsidP="00C11481">
      <w:pPr>
        <w:widowControl w:val="0"/>
        <w:kinsoku w:val="0"/>
        <w:overflowPunct w:val="0"/>
        <w:autoSpaceDE w:val="0"/>
        <w:autoSpaceDN w:val="0"/>
        <w:adjustRightInd w:val="0"/>
        <w:spacing w:before="10"/>
        <w:rPr>
          <w:rFonts w:eastAsia="PMingLiU"/>
          <w:b/>
          <w:bCs/>
          <w:i/>
          <w:iCs/>
          <w:sz w:val="21"/>
          <w:szCs w:val="21"/>
          <w14:ligatures w14:val="standardContextual"/>
        </w:rPr>
      </w:pPr>
    </w:p>
    <w:p w14:paraId="44A352D2" w14:textId="77777777" w:rsidR="00C11481" w:rsidRPr="00C11481" w:rsidRDefault="00C11481" w:rsidP="00C11481">
      <w:pPr>
        <w:widowControl w:val="0"/>
        <w:kinsoku w:val="0"/>
        <w:overflowPunct w:val="0"/>
        <w:autoSpaceDE w:val="0"/>
        <w:autoSpaceDN w:val="0"/>
        <w:adjustRightInd w:val="0"/>
        <w:ind w:left="120"/>
        <w:jc w:val="both"/>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meet</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following</w:t>
      </w:r>
      <w:r w:rsidRPr="00C11481">
        <w:rPr>
          <w:rFonts w:eastAsia="PMingLiU"/>
          <w:spacing w:val="-4"/>
          <w:sz w:val="20"/>
          <w14:ligatures w14:val="standardContextual"/>
        </w:rPr>
        <w:t xml:space="preserve"> </w:t>
      </w:r>
      <w:r w:rsidRPr="00C11481">
        <w:rPr>
          <w:rFonts w:eastAsia="PMingLiU"/>
          <w:spacing w:val="-2"/>
          <w:sz w:val="20"/>
          <w14:ligatures w14:val="standardContextual"/>
        </w:rPr>
        <w:t>requirements:</w:t>
      </w:r>
    </w:p>
    <w:p w14:paraId="48AD2738"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70" w:line="249" w:lineRule="auto"/>
        <w:ind w:right="118"/>
        <w:jc w:val="both"/>
        <w:rPr>
          <w:rFonts w:eastAsia="PMingLiU"/>
          <w:sz w:val="20"/>
          <w14:ligatures w14:val="standardContextual"/>
        </w:rPr>
      </w:pPr>
      <w:r w:rsidRPr="00C11481">
        <w:rPr>
          <w:rFonts w:eastAsia="PMingLiU"/>
          <w:sz w:val="20"/>
          <w14:ligatures w14:val="standardContextual"/>
        </w:rPr>
        <w:t>The</w:t>
      </w:r>
      <w:r w:rsidRPr="00C11481">
        <w:rPr>
          <w:rFonts w:eastAsia="PMingLiU"/>
          <w:spacing w:val="-2"/>
          <w:sz w:val="20"/>
          <w14:ligatures w14:val="standardContextual"/>
        </w:rPr>
        <w:t xml:space="preserve"> </w:t>
      </w:r>
      <w:r w:rsidRPr="00C11481">
        <w:rPr>
          <w:rFonts w:eastAsia="PMingLiU"/>
          <w:sz w:val="20"/>
          <w14:ligatures w14:val="standardContextual"/>
        </w:rPr>
        <w:t>R1KH-ID</w:t>
      </w:r>
      <w:r w:rsidRPr="00C11481">
        <w:rPr>
          <w:rFonts w:eastAsia="PMingLiU"/>
          <w:spacing w:val="-3"/>
          <w:sz w:val="20"/>
          <w14:ligatures w14:val="standardContextual"/>
        </w:rPr>
        <w:t xml:space="preserve"> </w:t>
      </w:r>
      <w:r w:rsidRPr="00C11481">
        <w:rPr>
          <w:rFonts w:eastAsia="PMingLiU"/>
          <w:sz w:val="20"/>
          <w14:ligatures w14:val="standardContextual"/>
        </w:rPr>
        <w:t>shall</w:t>
      </w:r>
      <w:r w:rsidRPr="00C11481">
        <w:rPr>
          <w:rFonts w:eastAsia="PMingLiU"/>
          <w:spacing w:val="-3"/>
          <w:sz w:val="20"/>
          <w14:ligatures w14:val="standardContextual"/>
        </w:rPr>
        <w:t xml:space="preserve"> </w:t>
      </w:r>
      <w:r w:rsidRPr="00C11481">
        <w:rPr>
          <w:rFonts w:eastAsia="PMingLiU"/>
          <w:sz w:val="20"/>
          <w14:ligatures w14:val="standardContextual"/>
        </w:rPr>
        <w:t>be</w:t>
      </w:r>
      <w:r w:rsidRPr="00C11481">
        <w:rPr>
          <w:rFonts w:eastAsia="PMingLiU"/>
          <w:spacing w:val="-2"/>
          <w:sz w:val="20"/>
          <w14:ligatures w14:val="standardContextual"/>
        </w:rPr>
        <w:t xml:space="preserve"> </w:t>
      </w:r>
      <w:r w:rsidRPr="00C11481">
        <w:rPr>
          <w:rFonts w:eastAsia="PMingLiU"/>
          <w:sz w:val="20"/>
          <w14:ligatures w14:val="standardContextual"/>
        </w:rPr>
        <w:t>set</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3"/>
          <w:sz w:val="20"/>
          <w14:ligatures w14:val="standardContextual"/>
        </w:rPr>
        <w:t xml:space="preserve"> </w:t>
      </w:r>
      <w:r w:rsidRPr="00C11481">
        <w:rPr>
          <w:rFonts w:eastAsia="PMingLiU"/>
          <w:sz w:val="20"/>
          <w14:ligatures w14:val="standardContextual"/>
        </w:rPr>
        <w:t>a</w:t>
      </w:r>
      <w:r w:rsidRPr="00C11481">
        <w:rPr>
          <w:rFonts w:eastAsia="PMingLiU"/>
          <w:spacing w:val="-2"/>
          <w:sz w:val="20"/>
          <w14:ligatures w14:val="standardContextual"/>
        </w:rPr>
        <w:t xml:space="preserve"> </w:t>
      </w:r>
      <w:r w:rsidRPr="00C11481">
        <w:rPr>
          <w:rFonts w:eastAsia="PMingLiU"/>
          <w:sz w:val="20"/>
          <w14:ligatures w14:val="standardContextual"/>
        </w:rPr>
        <w:t>MAC</w:t>
      </w:r>
      <w:r w:rsidRPr="00C11481">
        <w:rPr>
          <w:rFonts w:eastAsia="PMingLiU"/>
          <w:spacing w:val="-3"/>
          <w:sz w:val="20"/>
          <w14:ligatures w14:val="standardContextual"/>
        </w:rPr>
        <w:t xml:space="preserve"> </w:t>
      </w:r>
      <w:r w:rsidRPr="00C11481">
        <w:rPr>
          <w:rFonts w:eastAsia="PMingLiU"/>
          <w:sz w:val="20"/>
          <w14:ligatures w14:val="standardContextual"/>
        </w:rPr>
        <w:t>address</w:t>
      </w:r>
      <w:r w:rsidRPr="00C11481">
        <w:rPr>
          <w:rFonts w:eastAsia="PMingLiU"/>
          <w:spacing w:val="-3"/>
          <w:sz w:val="20"/>
          <w14:ligatures w14:val="standardContextual"/>
        </w:rPr>
        <w:t xml:space="preserve"> </w:t>
      </w:r>
      <w:r w:rsidRPr="00C11481">
        <w:rPr>
          <w:rFonts w:eastAsia="PMingLiU"/>
          <w:sz w:val="20"/>
          <w14:ligatures w14:val="standardContextual"/>
        </w:rPr>
        <w:t>of</w:t>
      </w:r>
      <w:r w:rsidRPr="00C11481">
        <w:rPr>
          <w:rFonts w:eastAsia="PMingLiU"/>
          <w:spacing w:val="-2"/>
          <w:sz w:val="20"/>
          <w14:ligatures w14:val="standardContextual"/>
        </w:rPr>
        <w:t xml:space="preserve"> </w:t>
      </w: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physical</w:t>
      </w:r>
      <w:r w:rsidRPr="00C11481">
        <w:rPr>
          <w:rFonts w:eastAsia="PMingLiU"/>
          <w:spacing w:val="-3"/>
          <w:sz w:val="20"/>
          <w14:ligatures w14:val="standardContextual"/>
        </w:rPr>
        <w:t xml:space="preserve"> </w:t>
      </w:r>
      <w:r w:rsidRPr="00C11481">
        <w:rPr>
          <w:rFonts w:eastAsia="PMingLiU"/>
          <w:sz w:val="20"/>
          <w14:ligatures w14:val="standardContextual"/>
        </w:rPr>
        <w:t>entity</w:t>
      </w:r>
      <w:r w:rsidRPr="00C11481">
        <w:rPr>
          <w:rFonts w:eastAsia="PMingLiU"/>
          <w:spacing w:val="-1"/>
          <w:sz w:val="20"/>
          <w14:ligatures w14:val="standardContextual"/>
        </w:rPr>
        <w:t xml:space="preserve"> </w:t>
      </w:r>
      <w:r w:rsidRPr="00C11481">
        <w:rPr>
          <w:rFonts w:eastAsia="PMingLiU"/>
          <w:sz w:val="20"/>
          <w14:ligatures w14:val="standardContextual"/>
        </w:rPr>
        <w:t>that</w:t>
      </w:r>
      <w:r w:rsidRPr="00C11481">
        <w:rPr>
          <w:rFonts w:eastAsia="PMingLiU"/>
          <w:spacing w:val="-3"/>
          <w:sz w:val="20"/>
          <w14:ligatures w14:val="standardContextual"/>
        </w:rPr>
        <w:t xml:space="preserve"> </w:t>
      </w:r>
      <w:r w:rsidRPr="00C11481">
        <w:rPr>
          <w:rFonts w:eastAsia="PMingLiU"/>
          <w:sz w:val="20"/>
          <w14:ligatures w14:val="standardContextual"/>
        </w:rPr>
        <w:t>stores</w:t>
      </w:r>
      <w:r w:rsidRPr="00C11481">
        <w:rPr>
          <w:rFonts w:eastAsia="PMingLiU"/>
          <w:spacing w:val="-3"/>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and</w:t>
      </w:r>
      <w:r w:rsidRPr="00C11481">
        <w:rPr>
          <w:rFonts w:eastAsia="PMingLiU"/>
          <w:spacing w:val="-3"/>
          <w:sz w:val="20"/>
          <w14:ligatures w14:val="standardContextual"/>
        </w:rPr>
        <w:t xml:space="preserve"> </w:t>
      </w:r>
      <w:r w:rsidRPr="00C11481">
        <w:rPr>
          <w:rFonts w:eastAsia="PMingLiU"/>
          <w:sz w:val="20"/>
          <w14:ligatures w14:val="standardContextual"/>
        </w:rPr>
        <w:t xml:space="preserve">uses it to generate the PTK. That same MAC address shall be used to advertise the PMK-R1 identity to the STA </w:t>
      </w:r>
      <w:r w:rsidRPr="00C11481">
        <w:rPr>
          <w:rFonts w:eastAsia="PMingLiU"/>
          <w:sz w:val="20"/>
          <w:u w:val="single"/>
          <w14:ligatures w14:val="standardContextual"/>
        </w:rPr>
        <w:t xml:space="preserve">or non-AP MLD </w:t>
      </w:r>
      <w:r w:rsidRPr="00C11481">
        <w:rPr>
          <w:rFonts w:eastAsia="PMingLiU"/>
          <w:sz w:val="20"/>
          <w14:ligatures w14:val="standardContextual"/>
        </w:rPr>
        <w:t>and the R0KH.</w:t>
      </w:r>
    </w:p>
    <w:p w14:paraId="35C65C85" w14:textId="4724E391"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ins w:id="5" w:author="Huang, Po-kai" w:date="2023-08-19T20:12:00Z">
        <w:r>
          <w:rPr>
            <w:rFonts w:eastAsia="PMingLiU"/>
            <w:sz w:val="20"/>
            <w14:ligatures w14:val="standardContextual"/>
          </w:rPr>
          <w:t>For non-MLO, t</w:t>
        </w:r>
      </w:ins>
      <w:del w:id="6" w:author="Huang, Po-kai" w:date="2023-08-19T20:12:00Z">
        <w:r w:rsidRPr="00C11481" w:rsidDel="00C11481">
          <w:rPr>
            <w:rFonts w:eastAsia="PMingLiU"/>
            <w:sz w:val="20"/>
            <w14:ligatures w14:val="standardContextual"/>
          </w:rPr>
          <w:delText>T</w:delText>
        </w:r>
      </w:del>
      <w:r w:rsidRPr="00C11481">
        <w:rPr>
          <w:rFonts w:eastAsia="PMingLiU"/>
          <w:sz w:val="20"/>
          <w14:ligatures w14:val="standardContextual"/>
        </w:rPr>
        <w:t>he R1KH shall derive and distribute the GTK and IGTK to all connected STAs.</w:t>
      </w:r>
      <w:r w:rsidRPr="00C11481">
        <w:rPr>
          <w:rFonts w:eastAsia="PMingLiU"/>
          <w:sz w:val="20"/>
          <w:u w:val="single"/>
          <w14:ligatures w14:val="standardContextual"/>
        </w:rPr>
        <w:t xml:space="preserve"> </w:t>
      </w:r>
      <w:ins w:id="7" w:author="Huang, Po-kai" w:date="2023-08-19T20:12:00Z">
        <w:r>
          <w:rPr>
            <w:rFonts w:eastAsia="PMingLiU"/>
            <w:sz w:val="20"/>
            <w:u w:val="single"/>
            <w14:ligatures w14:val="standardContextual"/>
          </w:rPr>
          <w:t xml:space="preserve">For MLO, </w:t>
        </w:r>
      </w:ins>
      <w:del w:id="8" w:author="Huang, Po-kai" w:date="2023-08-19T20:13:00Z">
        <w:r w:rsidRPr="00C11481" w:rsidDel="00C11481">
          <w:rPr>
            <w:rFonts w:eastAsia="PMingLiU"/>
            <w:sz w:val="20"/>
            <w:u w:val="single"/>
            <w14:ligatures w14:val="standardContextual"/>
          </w:rPr>
          <w:delText>If the R1KH</w:delText>
        </w:r>
        <w:r w:rsidRPr="00C11481" w:rsidDel="00C11481">
          <w:rPr>
            <w:rFonts w:eastAsia="PMingLiU"/>
            <w:sz w:val="20"/>
            <w14:ligatures w14:val="standardContextual"/>
          </w:rPr>
          <w:delText xml:space="preserve"> </w:delText>
        </w:r>
        <w:r w:rsidRPr="00C11481" w:rsidDel="00C11481">
          <w:rPr>
            <w:rFonts w:eastAsia="PMingLiU"/>
            <w:sz w:val="20"/>
            <w:u w:val="single"/>
            <w14:ligatures w14:val="standardContextual"/>
          </w:rPr>
          <w:delText xml:space="preserve">identifies an AP MLD, </w:delText>
        </w:r>
      </w:del>
      <w:r w:rsidRPr="00C11481">
        <w:rPr>
          <w:rFonts w:eastAsia="PMingLiU"/>
          <w:sz w:val="20"/>
          <w:u w:val="single"/>
          <w14:ligatures w14:val="standardContextual"/>
        </w:rPr>
        <w:t>the R1KH shall distribute the GTKs and IGTKs for setup links to all</w:t>
      </w:r>
      <w:r w:rsidRPr="00C11481">
        <w:rPr>
          <w:rFonts w:eastAsia="PMingLiU"/>
          <w:sz w:val="20"/>
          <w14:ligatures w14:val="standardContextual"/>
        </w:rPr>
        <w:t xml:space="preserve"> </w:t>
      </w:r>
      <w:r w:rsidRPr="00C11481">
        <w:rPr>
          <w:rFonts w:eastAsia="PMingLiU"/>
          <w:sz w:val="20"/>
          <w:u w:val="single"/>
          <w14:ligatures w14:val="standardContextual"/>
        </w:rPr>
        <w:t xml:space="preserve">connected non-AP </w:t>
      </w:r>
      <w:proofErr w:type="gramStart"/>
      <w:r w:rsidRPr="00C11481">
        <w:rPr>
          <w:rFonts w:eastAsia="PMingLiU"/>
          <w:sz w:val="20"/>
          <w:u w:val="single"/>
          <w14:ligatures w14:val="standardContextual"/>
        </w:rPr>
        <w:t>MLDs.</w:t>
      </w:r>
      <w:ins w:id="9" w:author="Huang, Po-kai" w:date="2023-08-19T20:13:00Z">
        <w:r>
          <w:rPr>
            <w:rFonts w:eastAsia="PMingLiU"/>
            <w:sz w:val="20"/>
            <w:u w:val="single"/>
            <w14:ligatures w14:val="standardContextual"/>
          </w:rPr>
          <w:t>(</w:t>
        </w:r>
        <w:proofErr w:type="gramEnd"/>
        <w:r>
          <w:rPr>
            <w:rFonts w:eastAsia="PMingLiU"/>
            <w:sz w:val="20"/>
            <w:u w:val="single"/>
            <w14:ligatures w14:val="standardContextual"/>
          </w:rPr>
          <w:t>#19231)</w:t>
        </w:r>
      </w:ins>
    </w:p>
    <w:p w14:paraId="15D8379B"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3" w:line="249" w:lineRule="auto"/>
        <w:ind w:right="118"/>
        <w:jc w:val="both"/>
        <w:rPr>
          <w:rFonts w:eastAsia="PMingLiU"/>
          <w:sz w:val="20"/>
          <w14:ligatures w14:val="standardContextual"/>
        </w:rPr>
      </w:pPr>
      <w:r w:rsidRPr="00C11481">
        <w:rPr>
          <w:rFonts w:eastAsia="PMingLiU"/>
          <w:sz w:val="20"/>
          <w14:ligatures w14:val="standardContextual"/>
        </w:rPr>
        <w:t>If</w:t>
      </w:r>
      <w:r w:rsidRPr="00C11481">
        <w:rPr>
          <w:rFonts w:eastAsia="PMingLiU"/>
          <w:spacing w:val="-5"/>
          <w:sz w:val="20"/>
          <w14:ligatures w14:val="standardContextual"/>
        </w:rPr>
        <w:t xml:space="preserve"> </w:t>
      </w:r>
      <w:r w:rsidRPr="00C11481">
        <w:rPr>
          <w:rFonts w:eastAsia="PMingLiU"/>
          <w:sz w:val="20"/>
          <w14:ligatures w14:val="standardContextual"/>
        </w:rPr>
        <w:t>WUR</w:t>
      </w:r>
      <w:r w:rsidRPr="00C11481">
        <w:rPr>
          <w:rFonts w:eastAsia="PMingLiU"/>
          <w:spacing w:val="-5"/>
          <w:sz w:val="20"/>
          <w14:ligatures w14:val="standardContextual"/>
        </w:rPr>
        <w:t xml:space="preserve"> </w:t>
      </w:r>
      <w:r w:rsidRPr="00C11481">
        <w:rPr>
          <w:rFonts w:eastAsia="PMingLiU"/>
          <w:sz w:val="20"/>
          <w14:ligatures w14:val="standardContextual"/>
        </w:rPr>
        <w:t>frame</w:t>
      </w:r>
      <w:r w:rsidRPr="00C11481">
        <w:rPr>
          <w:rFonts w:eastAsia="PMingLiU"/>
          <w:spacing w:val="-5"/>
          <w:sz w:val="20"/>
          <w14:ligatures w14:val="standardContextual"/>
        </w:rPr>
        <w:t xml:space="preserve"> </w:t>
      </w:r>
      <w:r w:rsidRPr="00C11481">
        <w:rPr>
          <w:rFonts w:eastAsia="PMingLiU"/>
          <w:sz w:val="20"/>
          <w14:ligatures w14:val="standardContextual"/>
        </w:rPr>
        <w:t>protection</w:t>
      </w:r>
      <w:r w:rsidRPr="00C11481">
        <w:rPr>
          <w:rFonts w:eastAsia="PMingLiU"/>
          <w:spacing w:val="-5"/>
          <w:sz w:val="20"/>
          <w14:ligatures w14:val="standardContextual"/>
        </w:rPr>
        <w:t xml:space="preserve"> </w:t>
      </w:r>
      <w:r w:rsidRPr="00C11481">
        <w:rPr>
          <w:rFonts w:eastAsia="PMingLiU"/>
          <w:sz w:val="20"/>
          <w14:ligatures w14:val="standardContextual"/>
        </w:rPr>
        <w:t>is</w:t>
      </w:r>
      <w:r w:rsidRPr="00C11481">
        <w:rPr>
          <w:rFonts w:eastAsia="PMingLiU"/>
          <w:spacing w:val="-6"/>
          <w:sz w:val="20"/>
          <w14:ligatures w14:val="standardContextual"/>
        </w:rPr>
        <w:t xml:space="preserve"> </w:t>
      </w:r>
      <w:r w:rsidRPr="00C11481">
        <w:rPr>
          <w:rFonts w:eastAsia="PMingLiU"/>
          <w:sz w:val="20"/>
          <w14:ligatures w14:val="standardContextual"/>
        </w:rPr>
        <w:t>enabled,</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R1KH</w:t>
      </w:r>
      <w:r w:rsidRPr="00C11481">
        <w:rPr>
          <w:rFonts w:eastAsia="PMingLiU"/>
          <w:spacing w:val="-6"/>
          <w:sz w:val="20"/>
          <w14:ligatures w14:val="standardContextual"/>
        </w:rPr>
        <w:t xml:space="preserve"> </w:t>
      </w:r>
      <w:r w:rsidRPr="00C11481">
        <w:rPr>
          <w:rFonts w:eastAsia="PMingLiU"/>
          <w:sz w:val="20"/>
          <w14:ligatures w14:val="standardContextual"/>
        </w:rPr>
        <w:t>shall</w:t>
      </w:r>
      <w:r w:rsidRPr="00C11481">
        <w:rPr>
          <w:rFonts w:eastAsia="PMingLiU"/>
          <w:spacing w:val="-5"/>
          <w:sz w:val="20"/>
          <w14:ligatures w14:val="standardContextual"/>
        </w:rPr>
        <w:t xml:space="preserve"> </w:t>
      </w:r>
      <w:r w:rsidRPr="00C11481">
        <w:rPr>
          <w:rFonts w:eastAsia="PMingLiU"/>
          <w:sz w:val="20"/>
          <w14:ligatures w14:val="standardContextual"/>
        </w:rPr>
        <w:t>derive</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distribute</w:t>
      </w:r>
      <w:r w:rsidRPr="00C11481">
        <w:rPr>
          <w:rFonts w:eastAsia="PMingLiU"/>
          <w:spacing w:val="-5"/>
          <w:sz w:val="20"/>
          <w14:ligatures w14:val="standardContextual"/>
        </w:rPr>
        <w:t xml:space="preserve"> </w:t>
      </w:r>
      <w:r w:rsidRPr="00C11481">
        <w:rPr>
          <w:rFonts w:eastAsia="PMingLiU"/>
          <w:sz w:val="20"/>
          <w14:ligatures w14:val="standardContextual"/>
        </w:rPr>
        <w:t>the</w:t>
      </w:r>
      <w:r w:rsidRPr="00C11481">
        <w:rPr>
          <w:rFonts w:eastAsia="PMingLiU"/>
          <w:spacing w:val="-5"/>
          <w:sz w:val="20"/>
          <w14:ligatures w14:val="standardContextual"/>
        </w:rPr>
        <w:t xml:space="preserve"> </w:t>
      </w:r>
      <w:r w:rsidRPr="00C11481">
        <w:rPr>
          <w:rFonts w:eastAsia="PMingLiU"/>
          <w:sz w:val="20"/>
          <w14:ligatures w14:val="standardContextual"/>
        </w:rPr>
        <w:t>IWGTK</w:t>
      </w:r>
      <w:r w:rsidRPr="00C11481">
        <w:rPr>
          <w:rFonts w:eastAsia="PMingLiU"/>
          <w:spacing w:val="-5"/>
          <w:sz w:val="20"/>
          <w14:ligatures w14:val="standardContextual"/>
        </w:rPr>
        <w:t xml:space="preserve"> </w:t>
      </w:r>
      <w:r w:rsidRPr="00C11481">
        <w:rPr>
          <w:rFonts w:eastAsia="PMingLiU"/>
          <w:sz w:val="20"/>
          <w14:ligatures w14:val="standardContextual"/>
        </w:rPr>
        <w:t>and</w:t>
      </w:r>
      <w:r w:rsidRPr="00C11481">
        <w:rPr>
          <w:rFonts w:eastAsia="PMingLiU"/>
          <w:spacing w:val="-5"/>
          <w:sz w:val="20"/>
          <w14:ligatures w14:val="standardContextual"/>
        </w:rPr>
        <w:t xml:space="preserve"> </w:t>
      </w:r>
      <w:r w:rsidRPr="00C11481">
        <w:rPr>
          <w:rFonts w:eastAsia="PMingLiU"/>
          <w:sz w:val="20"/>
          <w14:ligatures w14:val="standardContextual"/>
        </w:rPr>
        <w:t>WIPN</w:t>
      </w:r>
      <w:r w:rsidRPr="00C11481">
        <w:rPr>
          <w:rFonts w:eastAsia="PMingLiU"/>
          <w:spacing w:val="-5"/>
          <w:sz w:val="20"/>
          <w14:ligatures w14:val="standardContextual"/>
        </w:rPr>
        <w:t xml:space="preserve"> </w:t>
      </w:r>
      <w:r w:rsidRPr="00C11481">
        <w:rPr>
          <w:rFonts w:eastAsia="PMingLiU"/>
          <w:sz w:val="20"/>
          <w14:ligatures w14:val="standardContextual"/>
        </w:rPr>
        <w:t>to all WUR non-AP STAs with which the R1KH has negotiated WUR frame protection.</w:t>
      </w:r>
    </w:p>
    <w:p w14:paraId="22D9EE42" w14:textId="519D080D" w:rsidR="00C11481" w:rsidRPr="00C11481" w:rsidRDefault="004246DF" w:rsidP="00C11481">
      <w:pPr>
        <w:widowControl w:val="0"/>
        <w:numPr>
          <w:ilvl w:val="0"/>
          <w:numId w:val="8"/>
        </w:numPr>
        <w:tabs>
          <w:tab w:val="left" w:pos="759"/>
        </w:tabs>
        <w:kinsoku w:val="0"/>
        <w:overflowPunct w:val="0"/>
        <w:autoSpaceDE w:val="0"/>
        <w:autoSpaceDN w:val="0"/>
        <w:adjustRightInd w:val="0"/>
        <w:spacing w:before="62" w:line="249" w:lineRule="auto"/>
        <w:ind w:right="117"/>
        <w:jc w:val="both"/>
        <w:rPr>
          <w:rFonts w:eastAsia="PMingLiU"/>
          <w:sz w:val="20"/>
          <w14:ligatures w14:val="standardContextual"/>
        </w:rPr>
      </w:pPr>
      <w:ins w:id="10" w:author="Huang, Po-kai" w:date="2023-08-19T20:14:00Z">
        <w:r>
          <w:rPr>
            <w:rFonts w:eastAsia="PMingLiU"/>
            <w:sz w:val="20"/>
            <w14:ligatures w14:val="standardContextual"/>
          </w:rPr>
          <w:t>For non-MLO, i</w:t>
        </w:r>
      </w:ins>
      <w:del w:id="11" w:author="Huang, Po-kai" w:date="2023-08-19T20:14:00Z">
        <w:r w:rsidR="00C11481" w:rsidRPr="00C11481" w:rsidDel="004246DF">
          <w:rPr>
            <w:rFonts w:eastAsia="PMingLiU"/>
            <w:sz w:val="20"/>
            <w14:ligatures w14:val="standardContextual"/>
          </w:rPr>
          <w:delText>I</w:delText>
        </w:r>
      </w:del>
      <w:r w:rsidR="00C11481" w:rsidRPr="00C11481">
        <w:rPr>
          <w:rFonts w:eastAsia="PMingLiU"/>
          <w:sz w:val="20"/>
          <w14:ligatures w14:val="standardContextual"/>
        </w:rPr>
        <w:t>f beacon protection is enabled, the R1KH shall derive and distribute the BIGTK and BIPN to all connected STAs.</w:t>
      </w:r>
      <w:r w:rsidR="00C11481" w:rsidRPr="00C11481">
        <w:rPr>
          <w:rFonts w:eastAsia="PMingLiU"/>
          <w:sz w:val="20"/>
          <w:u w:val="single"/>
          <w14:ligatures w14:val="standardContextual"/>
        </w:rPr>
        <w:t xml:space="preserve"> </w:t>
      </w:r>
      <w:del w:id="12" w:author="Huang, Po-kai" w:date="2023-08-19T20:14:00Z">
        <w:r w:rsidR="00C11481" w:rsidRPr="00C11481" w:rsidDel="004246DF">
          <w:rPr>
            <w:rFonts w:eastAsia="PMingLiU"/>
            <w:sz w:val="20"/>
            <w:u w:val="single"/>
            <w14:ligatures w14:val="standardContextual"/>
          </w:rPr>
          <w:delText>If an R1KH identifies an AP MLD</w:delText>
        </w:r>
      </w:del>
      <w:ins w:id="13" w:author="Huang, Po-kai" w:date="2023-08-19T20:14:00Z">
        <w:r>
          <w:rPr>
            <w:rFonts w:eastAsia="PMingLiU"/>
            <w:sz w:val="20"/>
            <w:u w:val="single"/>
            <w14:ligatures w14:val="standardContextual"/>
          </w:rPr>
          <w:t>For MLO</w:t>
        </w:r>
      </w:ins>
      <w:r w:rsidR="00C11481" w:rsidRPr="00C11481">
        <w:rPr>
          <w:rFonts w:eastAsia="PMingLiU"/>
          <w:sz w:val="20"/>
          <w:u w:val="single"/>
          <w14:ligatures w14:val="standardContextual"/>
        </w:rPr>
        <w:t>, the R1KH shall derive and distribute the</w:t>
      </w:r>
      <w:r w:rsidR="00C11481" w:rsidRPr="00C11481">
        <w:rPr>
          <w:rFonts w:eastAsia="PMingLiU"/>
          <w:sz w:val="20"/>
          <w14:ligatures w14:val="standardContextual"/>
        </w:rPr>
        <w:t xml:space="preserve"> </w:t>
      </w:r>
      <w:r w:rsidR="00C11481" w:rsidRPr="00C11481">
        <w:rPr>
          <w:rFonts w:eastAsia="PMingLiU"/>
          <w:sz w:val="20"/>
          <w:u w:val="single"/>
          <w14:ligatures w14:val="standardContextual"/>
        </w:rPr>
        <w:t xml:space="preserve">BIGTKs and BIPNs for setup links to all connected non-AP </w:t>
      </w:r>
      <w:proofErr w:type="gramStart"/>
      <w:r w:rsidR="00C11481" w:rsidRPr="00C11481">
        <w:rPr>
          <w:rFonts w:eastAsia="PMingLiU"/>
          <w:sz w:val="20"/>
          <w:u w:val="single"/>
          <w14:ligatures w14:val="standardContextual"/>
        </w:rPr>
        <w:t>MLDs.</w:t>
      </w:r>
      <w:ins w:id="14" w:author="Huang, Po-kai" w:date="2023-08-19T20:14:00Z">
        <w:r w:rsidR="004D0961">
          <w:rPr>
            <w:rFonts w:eastAsia="PMingLiU"/>
            <w:sz w:val="20"/>
            <w:u w:val="single"/>
            <w14:ligatures w14:val="standardContextual"/>
          </w:rPr>
          <w:t>(</w:t>
        </w:r>
        <w:proofErr w:type="gramEnd"/>
        <w:r w:rsidR="004D0961">
          <w:rPr>
            <w:rFonts w:eastAsia="PMingLiU"/>
            <w:sz w:val="20"/>
            <w:u w:val="single"/>
            <w14:ligatures w14:val="standardContextual"/>
          </w:rPr>
          <w:t>#19232)</w:t>
        </w:r>
      </w:ins>
    </w:p>
    <w:p w14:paraId="1D960F41"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line="249" w:lineRule="auto"/>
        <w:ind w:right="118"/>
        <w:jc w:val="both"/>
        <w:rPr>
          <w:rFonts w:eastAsia="PMingLiU"/>
          <w:sz w:val="20"/>
          <w14:ligatures w14:val="standardContextual"/>
        </w:rPr>
      </w:pPr>
      <w:r w:rsidRPr="00C11481">
        <w:rPr>
          <w:rFonts w:eastAsia="PMingLiU"/>
          <w:sz w:val="20"/>
          <w14:ligatures w14:val="standardContextual"/>
        </w:rPr>
        <w:t>When the PMK-R1 lifetime expires, the R1KH shall delete the PMK-R1 PMKSA and shall revoke all PTKSAs derived from the PMK-R1 using the MLME-DELETEKEYS primitive.</w:t>
      </w:r>
    </w:p>
    <w:p w14:paraId="20D3E9B6" w14:textId="77777777" w:rsidR="00C11481" w:rsidRPr="00C11481" w:rsidRDefault="00C11481" w:rsidP="00C11481">
      <w:pPr>
        <w:widowControl w:val="0"/>
        <w:numPr>
          <w:ilvl w:val="0"/>
          <w:numId w:val="8"/>
        </w:numPr>
        <w:tabs>
          <w:tab w:val="left" w:pos="759"/>
        </w:tabs>
        <w:kinsoku w:val="0"/>
        <w:overflowPunct w:val="0"/>
        <w:autoSpaceDE w:val="0"/>
        <w:autoSpaceDN w:val="0"/>
        <w:adjustRightInd w:val="0"/>
        <w:spacing w:before="62"/>
        <w:ind w:hanging="439"/>
        <w:rPr>
          <w:rFonts w:eastAsia="PMingLiU"/>
          <w:spacing w:val="-2"/>
          <w:sz w:val="20"/>
          <w14:ligatures w14:val="standardContextual"/>
        </w:rPr>
      </w:pPr>
      <w:r w:rsidRPr="00C11481">
        <w:rPr>
          <w:rFonts w:eastAsia="PMingLiU"/>
          <w:sz w:val="20"/>
          <w14:ligatures w14:val="standardContextual"/>
        </w:rPr>
        <w:t>The</w:t>
      </w:r>
      <w:r w:rsidRPr="00C11481">
        <w:rPr>
          <w:rFonts w:eastAsia="PMingLiU"/>
          <w:spacing w:val="-4"/>
          <w:sz w:val="20"/>
          <w14:ligatures w14:val="standardContextual"/>
        </w:rPr>
        <w:t xml:space="preserve"> </w:t>
      </w:r>
      <w:r w:rsidRPr="00C11481">
        <w:rPr>
          <w:rFonts w:eastAsia="PMingLiU"/>
          <w:sz w:val="20"/>
          <w14:ligatures w14:val="standardContextual"/>
        </w:rPr>
        <w:t>R1KH</w:t>
      </w:r>
      <w:r w:rsidRPr="00C11481">
        <w:rPr>
          <w:rFonts w:eastAsia="PMingLiU"/>
          <w:spacing w:val="-4"/>
          <w:sz w:val="20"/>
          <w14:ligatures w14:val="standardContextual"/>
        </w:rPr>
        <w:t xml:space="preserve"> </w:t>
      </w:r>
      <w:r w:rsidRPr="00C11481">
        <w:rPr>
          <w:rFonts w:eastAsia="PMingLiU"/>
          <w:sz w:val="20"/>
          <w14:ligatures w14:val="standardContextual"/>
        </w:rPr>
        <w:t>shall</w:t>
      </w:r>
      <w:r w:rsidRPr="00C11481">
        <w:rPr>
          <w:rFonts w:eastAsia="PMingLiU"/>
          <w:spacing w:val="-4"/>
          <w:sz w:val="20"/>
          <w14:ligatures w14:val="standardContextual"/>
        </w:rPr>
        <w:t xml:space="preserve"> </w:t>
      </w:r>
      <w:r w:rsidRPr="00C11481">
        <w:rPr>
          <w:rFonts w:eastAsia="PMingLiU"/>
          <w:sz w:val="20"/>
          <w14:ligatures w14:val="standardContextual"/>
        </w:rPr>
        <w:t>not</w:t>
      </w:r>
      <w:r w:rsidRPr="00C11481">
        <w:rPr>
          <w:rFonts w:eastAsia="PMingLiU"/>
          <w:spacing w:val="-3"/>
          <w:sz w:val="20"/>
          <w14:ligatures w14:val="standardContextual"/>
        </w:rPr>
        <w:t xml:space="preserve"> </w:t>
      </w:r>
      <w:r w:rsidRPr="00C11481">
        <w:rPr>
          <w:rFonts w:eastAsia="PMingLiU"/>
          <w:sz w:val="20"/>
          <w14:ligatures w14:val="standardContextual"/>
        </w:rPr>
        <w:t>expose</w:t>
      </w:r>
      <w:r w:rsidRPr="00C11481">
        <w:rPr>
          <w:rFonts w:eastAsia="PMingLiU"/>
          <w:spacing w:val="-4"/>
          <w:sz w:val="20"/>
          <w14:ligatures w14:val="standardContextual"/>
        </w:rPr>
        <w:t xml:space="preserve"> </w:t>
      </w:r>
      <w:r w:rsidRPr="00C11481">
        <w:rPr>
          <w:rFonts w:eastAsia="PMingLiU"/>
          <w:sz w:val="20"/>
          <w14:ligatures w14:val="standardContextual"/>
        </w:rPr>
        <w:t>the</w:t>
      </w:r>
      <w:r w:rsidRPr="00C11481">
        <w:rPr>
          <w:rFonts w:eastAsia="PMingLiU"/>
          <w:spacing w:val="-3"/>
          <w:sz w:val="20"/>
          <w14:ligatures w14:val="standardContextual"/>
        </w:rPr>
        <w:t xml:space="preserve"> </w:t>
      </w:r>
      <w:r w:rsidRPr="00C11481">
        <w:rPr>
          <w:rFonts w:eastAsia="PMingLiU"/>
          <w:sz w:val="20"/>
          <w14:ligatures w14:val="standardContextual"/>
        </w:rPr>
        <w:t>PMK-R1</w:t>
      </w:r>
      <w:r w:rsidRPr="00C11481">
        <w:rPr>
          <w:rFonts w:eastAsia="PMingLiU"/>
          <w:spacing w:val="-3"/>
          <w:sz w:val="20"/>
          <w14:ligatures w14:val="standardContextual"/>
        </w:rPr>
        <w:t xml:space="preserve"> </w:t>
      </w:r>
      <w:r w:rsidRPr="00C11481">
        <w:rPr>
          <w:rFonts w:eastAsia="PMingLiU"/>
          <w:sz w:val="20"/>
          <w14:ligatures w14:val="standardContextual"/>
        </w:rPr>
        <w:t>to</w:t>
      </w:r>
      <w:r w:rsidRPr="00C11481">
        <w:rPr>
          <w:rFonts w:eastAsia="PMingLiU"/>
          <w:spacing w:val="-5"/>
          <w:sz w:val="20"/>
          <w14:ligatures w14:val="standardContextual"/>
        </w:rPr>
        <w:t xml:space="preserve"> </w:t>
      </w:r>
      <w:r w:rsidRPr="00C11481">
        <w:rPr>
          <w:rFonts w:eastAsia="PMingLiU"/>
          <w:sz w:val="20"/>
          <w14:ligatures w14:val="standardContextual"/>
        </w:rPr>
        <w:t>other</w:t>
      </w:r>
      <w:r w:rsidRPr="00C11481">
        <w:rPr>
          <w:rFonts w:eastAsia="PMingLiU"/>
          <w:spacing w:val="-4"/>
          <w:sz w:val="20"/>
          <w14:ligatures w14:val="standardContextual"/>
        </w:rPr>
        <w:t xml:space="preserve"> </w:t>
      </w:r>
      <w:r w:rsidRPr="00C11481">
        <w:rPr>
          <w:rFonts w:eastAsia="PMingLiU"/>
          <w:spacing w:val="-2"/>
          <w:sz w:val="20"/>
          <w14:ligatures w14:val="standardContextual"/>
        </w:rPr>
        <w:t>parties.</w:t>
      </w:r>
    </w:p>
    <w:p w14:paraId="52796936" w14:textId="77777777" w:rsidR="00187D14" w:rsidRDefault="00187D14" w:rsidP="00187D14">
      <w:pPr>
        <w:widowControl w:val="0"/>
        <w:kinsoku w:val="0"/>
        <w:overflowPunct w:val="0"/>
        <w:autoSpaceDE w:val="0"/>
        <w:autoSpaceDN w:val="0"/>
        <w:adjustRightInd w:val="0"/>
        <w:spacing w:before="9"/>
        <w:rPr>
          <w:rFonts w:ascii="Arial" w:eastAsia="PMingLiU" w:hAnsi="Arial" w:cs="Arial"/>
          <w:b/>
          <w:bCs/>
          <w:sz w:val="21"/>
          <w:szCs w:val="21"/>
        </w:rPr>
      </w:pPr>
    </w:p>
    <w:p w14:paraId="0244A73C" w14:textId="77777777" w:rsidR="003762F6" w:rsidRDefault="003762F6" w:rsidP="00187D14">
      <w:pPr>
        <w:widowControl w:val="0"/>
        <w:kinsoku w:val="0"/>
        <w:overflowPunct w:val="0"/>
        <w:autoSpaceDE w:val="0"/>
        <w:autoSpaceDN w:val="0"/>
        <w:adjustRightInd w:val="0"/>
        <w:spacing w:before="9"/>
        <w:rPr>
          <w:ins w:id="15" w:author="Huang, Po-kai" w:date="2023-08-19T20:25:00Z"/>
          <w:rFonts w:ascii="Arial" w:eastAsia="PMingLiU" w:hAnsi="Arial" w:cs="Arial"/>
          <w:b/>
          <w:bCs/>
          <w:sz w:val="21"/>
          <w:szCs w:val="21"/>
        </w:rPr>
      </w:pPr>
    </w:p>
    <w:p w14:paraId="28F55E21" w14:textId="0FEA0EE1" w:rsidR="008343A0" w:rsidRPr="00E03236" w:rsidRDefault="008343A0" w:rsidP="008343A0">
      <w:pPr>
        <w:pStyle w:val="H4"/>
        <w:rPr>
          <w:i/>
          <w:lang w:eastAsia="ko-KR"/>
        </w:rPr>
      </w:pPr>
      <w:proofErr w:type="spellStart"/>
      <w:r w:rsidRPr="00CC77D2">
        <w:rPr>
          <w:i/>
          <w:highlight w:val="yellow"/>
          <w:lang w:eastAsia="ko-KR"/>
        </w:rPr>
        <w:lastRenderedPageBreak/>
        <w:t>TGbe</w:t>
      </w:r>
      <w:proofErr w:type="spellEnd"/>
      <w:r w:rsidRPr="00CC77D2">
        <w:rPr>
          <w:i/>
          <w:highlight w:val="yellow"/>
          <w:lang w:eastAsia="ko-KR"/>
        </w:rPr>
        <w:t xml:space="preserve"> editor:</w:t>
      </w:r>
      <w:r w:rsidRPr="00CC77D2">
        <w:rPr>
          <w:i/>
          <w:lang w:eastAsia="ko-KR"/>
        </w:rPr>
        <w:t xml:space="preserve"> </w:t>
      </w:r>
      <w:r w:rsidRPr="00E03236">
        <w:rPr>
          <w:i/>
          <w:lang w:eastAsia="ko-KR"/>
        </w:rPr>
        <w:t xml:space="preserve">Change </w:t>
      </w:r>
      <w:r w:rsidR="00E03236" w:rsidRPr="00E03236">
        <w:rPr>
          <w:rFonts w:ascii="Arial-BoldMT" w:eastAsia="Times New Roman" w:hAnsi="Arial-BoldMT" w:cs="Times New Roman"/>
          <w:i/>
          <w:w w:val="100"/>
          <w:lang w:eastAsia="zh-TW"/>
        </w:rPr>
        <w:t>Figure 13-6—Over-the-DS FT protocol in an RSN</w:t>
      </w:r>
      <w:r w:rsidR="00E03236" w:rsidRPr="00E03236">
        <w:rPr>
          <w:rFonts w:ascii="Times New Roman" w:eastAsia="Times New Roman" w:hAnsi="Times New Roman" w:cs="Times New Roman"/>
          <w:b w:val="0"/>
          <w:bCs w:val="0"/>
          <w:i/>
          <w:color w:val="auto"/>
          <w:w w:val="100"/>
          <w:sz w:val="24"/>
          <w:szCs w:val="24"/>
          <w:lang w:eastAsia="zh-TW"/>
        </w:rPr>
        <w:t xml:space="preserve"> </w:t>
      </w:r>
      <w:r w:rsidRPr="00E03236">
        <w:rPr>
          <w:i/>
          <w:lang w:eastAsia="ko-KR"/>
        </w:rPr>
        <w:t xml:space="preserve">as follows (track change </w:t>
      </w:r>
      <w:proofErr w:type="gramStart"/>
      <w:r w:rsidRPr="00E03236">
        <w:rPr>
          <w:i/>
          <w:lang w:eastAsia="ko-KR"/>
        </w:rPr>
        <w:t>on)</w:t>
      </w:r>
      <w:r w:rsidR="00E03236">
        <w:rPr>
          <w:i/>
          <w:lang w:eastAsia="ko-KR"/>
        </w:rPr>
        <w:t>:</w:t>
      </w:r>
      <w:ins w:id="16" w:author="Huang, Po-kai" w:date="2023-08-19T20:26:00Z">
        <w:r w:rsidR="00E03236">
          <w:rPr>
            <w:i/>
            <w:lang w:eastAsia="ko-KR"/>
          </w:rPr>
          <w:t>(</w:t>
        </w:r>
        <w:proofErr w:type="gramEnd"/>
        <w:r w:rsidR="00E03236">
          <w:rPr>
            <w:i/>
            <w:lang w:eastAsia="ko-KR"/>
          </w:rPr>
          <w:t>#19519)</w:t>
        </w:r>
      </w:ins>
    </w:p>
    <w:p w14:paraId="406D01FA" w14:textId="77777777" w:rsidR="008343A0" w:rsidRDefault="008343A0" w:rsidP="00187D14">
      <w:pPr>
        <w:widowControl w:val="0"/>
        <w:kinsoku w:val="0"/>
        <w:overflowPunct w:val="0"/>
        <w:autoSpaceDE w:val="0"/>
        <w:autoSpaceDN w:val="0"/>
        <w:adjustRightInd w:val="0"/>
        <w:spacing w:before="9"/>
        <w:rPr>
          <w:ins w:id="17" w:author="Huang, Po-kai" w:date="2023-08-19T20:25:00Z"/>
          <w:rFonts w:ascii="Arial" w:eastAsia="PMingLiU" w:hAnsi="Arial" w:cs="Arial"/>
          <w:b/>
          <w:bCs/>
          <w:sz w:val="21"/>
          <w:szCs w:val="21"/>
        </w:rPr>
      </w:pPr>
    </w:p>
    <w:p w14:paraId="0A33C2CF" w14:textId="79E2D92E" w:rsidR="00D01008" w:rsidRDefault="003762F6" w:rsidP="00187D14">
      <w:pPr>
        <w:widowControl w:val="0"/>
        <w:kinsoku w:val="0"/>
        <w:overflowPunct w:val="0"/>
        <w:autoSpaceDE w:val="0"/>
        <w:autoSpaceDN w:val="0"/>
        <w:adjustRightInd w:val="0"/>
        <w:spacing w:before="9"/>
        <w:rPr>
          <w:ins w:id="18" w:author="Huang, Po-kai" w:date="2023-08-19T20:23:00Z"/>
          <w:rFonts w:ascii="Arial" w:eastAsia="PMingLiU" w:hAnsi="Arial" w:cs="Arial"/>
          <w:b/>
          <w:bCs/>
          <w:sz w:val="21"/>
          <w:szCs w:val="21"/>
        </w:rPr>
      </w:pPr>
      <w:del w:id="19" w:author="Huang, Po-kai" w:date="2023-08-19T20:25:00Z">
        <w:r w:rsidRPr="003762F6" w:rsidDel="008343A0">
          <w:rPr>
            <w:rFonts w:ascii="Arial" w:eastAsia="PMingLiU" w:hAnsi="Arial" w:cs="Arial"/>
            <w:b/>
            <w:bCs/>
            <w:noProof/>
            <w:sz w:val="21"/>
            <w:szCs w:val="21"/>
          </w:rPr>
          <w:drawing>
            <wp:inline distT="0" distB="0" distL="0" distR="0" wp14:anchorId="14C5500D" wp14:editId="1B79D815">
              <wp:extent cx="4225576" cy="3183174"/>
              <wp:effectExtent l="0" t="0" r="3810" b="0"/>
              <wp:docPr id="1"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10;&#10;Description automatically generated"/>
                      <pic:cNvPicPr/>
                    </pic:nvPicPr>
                    <pic:blipFill>
                      <a:blip r:embed="rId8"/>
                      <a:stretch>
                        <a:fillRect/>
                      </a:stretch>
                    </pic:blipFill>
                    <pic:spPr>
                      <a:xfrm>
                        <a:off x="0" y="0"/>
                        <a:ext cx="4230135" cy="3186609"/>
                      </a:xfrm>
                      <a:prstGeom prst="rect">
                        <a:avLst/>
                      </a:prstGeom>
                    </pic:spPr>
                  </pic:pic>
                </a:graphicData>
              </a:graphic>
            </wp:inline>
          </w:drawing>
        </w:r>
      </w:del>
    </w:p>
    <w:p w14:paraId="0D0C705D" w14:textId="77777777" w:rsidR="00D01008" w:rsidRDefault="00D01008" w:rsidP="00187D14">
      <w:pPr>
        <w:widowControl w:val="0"/>
        <w:kinsoku w:val="0"/>
        <w:overflowPunct w:val="0"/>
        <w:autoSpaceDE w:val="0"/>
        <w:autoSpaceDN w:val="0"/>
        <w:adjustRightInd w:val="0"/>
        <w:spacing w:before="9"/>
        <w:rPr>
          <w:ins w:id="20" w:author="Huang, Po-kai" w:date="2023-08-19T20:23:00Z"/>
          <w:rFonts w:ascii="Arial" w:eastAsia="PMingLiU" w:hAnsi="Arial" w:cs="Arial"/>
          <w:b/>
          <w:bCs/>
          <w:sz w:val="21"/>
          <w:szCs w:val="21"/>
        </w:rPr>
      </w:pPr>
    </w:p>
    <w:p w14:paraId="12B5A104" w14:textId="77777777" w:rsidR="00D01008" w:rsidRDefault="00D01008" w:rsidP="00187D14">
      <w:pPr>
        <w:widowControl w:val="0"/>
        <w:kinsoku w:val="0"/>
        <w:overflowPunct w:val="0"/>
        <w:autoSpaceDE w:val="0"/>
        <w:autoSpaceDN w:val="0"/>
        <w:adjustRightInd w:val="0"/>
        <w:spacing w:before="9"/>
        <w:rPr>
          <w:rFonts w:ascii="Arial" w:eastAsia="PMingLiU" w:hAnsi="Arial" w:cs="Arial"/>
          <w:b/>
          <w:bCs/>
          <w:sz w:val="21"/>
          <w:szCs w:val="21"/>
        </w:rPr>
      </w:pPr>
    </w:p>
    <w:p w14:paraId="367777B2" w14:textId="7010E19A" w:rsidR="00632236" w:rsidRDefault="003C7B40" w:rsidP="00187D14">
      <w:pPr>
        <w:widowControl w:val="0"/>
        <w:kinsoku w:val="0"/>
        <w:overflowPunct w:val="0"/>
        <w:autoSpaceDE w:val="0"/>
        <w:autoSpaceDN w:val="0"/>
        <w:adjustRightInd w:val="0"/>
        <w:spacing w:before="9"/>
      </w:pPr>
      <w:r>
        <w:object w:dxaOrig="1539" w:dyaOrig="998" w14:anchorId="52ABC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pt;height:50.1pt" o:ole="">
            <v:imagedata r:id="rId9" o:title=""/>
          </v:shape>
          <o:OLEObject Type="Embed" ProgID="Visio.Drawing.15" ShapeID="_x0000_i1025" DrawAspect="Icon" ObjectID="_1754302660" r:id="rId10"/>
        </w:object>
      </w:r>
      <w:ins w:id="21" w:author="Huang, Po-kai" w:date="2023-08-19T20:22:00Z">
        <w:r w:rsidR="00632236">
          <w:object w:dxaOrig="7351" w:dyaOrig="5656" w14:anchorId="181EE6CE">
            <v:shape id="_x0000_i1026" type="#_x0000_t75" style="width:367.5pt;height:282.8pt" o:ole="">
              <v:imagedata r:id="rId11" o:title=""/>
            </v:shape>
            <o:OLEObject Type="Embed" ProgID="Visio.Drawing.15" ShapeID="_x0000_i1026" DrawAspect="Content" ObjectID="_1754302661" r:id="rId12"/>
          </w:object>
        </w:r>
      </w:ins>
    </w:p>
    <w:p w14:paraId="2C474A13" w14:textId="77777777" w:rsidR="005873A2" w:rsidRDefault="005873A2" w:rsidP="00187D14">
      <w:pPr>
        <w:widowControl w:val="0"/>
        <w:kinsoku w:val="0"/>
        <w:overflowPunct w:val="0"/>
        <w:autoSpaceDE w:val="0"/>
        <w:autoSpaceDN w:val="0"/>
        <w:adjustRightInd w:val="0"/>
        <w:spacing w:before="9"/>
      </w:pPr>
    </w:p>
    <w:p w14:paraId="4F340023" w14:textId="313A196F" w:rsidR="005873A2" w:rsidRDefault="005873A2" w:rsidP="005873A2">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7.1 </w:t>
      </w:r>
      <w:r w:rsidRPr="00F756DF">
        <w:rPr>
          <w:i/>
          <w:lang w:eastAsia="ko-KR"/>
        </w:rPr>
        <w:t>as follows (track change</w:t>
      </w:r>
      <w:r w:rsidRPr="00CD48AE">
        <w:rPr>
          <w:i/>
          <w:iCs/>
          <w:lang w:eastAsia="ko-KR"/>
        </w:rPr>
        <w:t xml:space="preserve"> on):</w:t>
      </w:r>
    </w:p>
    <w:p w14:paraId="273E8D34" w14:textId="77777777" w:rsidR="005873A2" w:rsidRDefault="005873A2" w:rsidP="00187D14">
      <w:pPr>
        <w:widowControl w:val="0"/>
        <w:kinsoku w:val="0"/>
        <w:overflowPunct w:val="0"/>
        <w:autoSpaceDE w:val="0"/>
        <w:autoSpaceDN w:val="0"/>
        <w:adjustRightInd w:val="0"/>
        <w:spacing w:before="9"/>
      </w:pPr>
    </w:p>
    <w:p w14:paraId="5AAF4525" w14:textId="73EA6FDD" w:rsidR="005873A2" w:rsidRPr="005873A2" w:rsidRDefault="005873A2" w:rsidP="005873A2">
      <w:pPr>
        <w:pStyle w:val="ListParagraph"/>
        <w:widowControl w:val="0"/>
        <w:numPr>
          <w:ilvl w:val="1"/>
          <w:numId w:val="12"/>
        </w:numPr>
        <w:tabs>
          <w:tab w:val="left" w:pos="607"/>
        </w:tabs>
        <w:kinsoku w:val="0"/>
        <w:overflowPunct w:val="0"/>
        <w:autoSpaceDE w:val="0"/>
        <w:autoSpaceDN w:val="0"/>
        <w:adjustRightInd w:val="0"/>
        <w:spacing w:before="97"/>
        <w:ind w:leftChars="0"/>
        <w:outlineLvl w:val="1"/>
        <w:rPr>
          <w:rFonts w:ascii="Arial" w:eastAsia="PMingLiU" w:hAnsi="Arial" w:cs="Arial"/>
          <w:b/>
          <w:bCs/>
          <w:spacing w:val="-2"/>
          <w:sz w:val="22"/>
          <w:szCs w:val="22"/>
          <w14:ligatures w14:val="standardContextual"/>
        </w:rPr>
      </w:pPr>
      <w:r w:rsidRPr="005873A2">
        <w:rPr>
          <w:rFonts w:ascii="Arial" w:eastAsia="PMingLiU" w:hAnsi="Arial" w:cs="Arial"/>
          <w:b/>
          <w:bCs/>
          <w:sz w:val="22"/>
          <w:szCs w:val="22"/>
          <w14:ligatures w14:val="standardContextual"/>
        </w:rPr>
        <w:t>FT</w:t>
      </w:r>
      <w:r w:rsidRPr="005873A2">
        <w:rPr>
          <w:rFonts w:ascii="Arial" w:eastAsia="PMingLiU" w:hAnsi="Arial" w:cs="Arial"/>
          <w:b/>
          <w:bCs/>
          <w:spacing w:val="-3"/>
          <w:sz w:val="22"/>
          <w:szCs w:val="22"/>
          <w14:ligatures w14:val="standardContextual"/>
        </w:rPr>
        <w:t xml:space="preserve"> </w:t>
      </w:r>
      <w:r w:rsidRPr="005873A2">
        <w:rPr>
          <w:rFonts w:ascii="Arial" w:eastAsia="PMingLiU" w:hAnsi="Arial" w:cs="Arial"/>
          <w:b/>
          <w:bCs/>
          <w:spacing w:val="-2"/>
          <w:sz w:val="22"/>
          <w:szCs w:val="22"/>
          <w14:ligatures w14:val="standardContextual"/>
        </w:rPr>
        <w:t>reassociation</w:t>
      </w:r>
    </w:p>
    <w:p w14:paraId="10FC9561"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44FB6428" w14:textId="68138EAE" w:rsidR="005873A2" w:rsidRPr="005873A2" w:rsidRDefault="005873A2" w:rsidP="005873A2">
      <w:pPr>
        <w:pStyle w:val="ListParagraph"/>
        <w:widowControl w:val="0"/>
        <w:numPr>
          <w:ilvl w:val="2"/>
          <w:numId w:val="12"/>
        </w:numPr>
        <w:tabs>
          <w:tab w:val="left" w:pos="726"/>
        </w:tabs>
        <w:kinsoku w:val="0"/>
        <w:overflowPunct w:val="0"/>
        <w:autoSpaceDE w:val="0"/>
        <w:autoSpaceDN w:val="0"/>
        <w:adjustRightInd w:val="0"/>
        <w:ind w:leftChars="0"/>
        <w:rPr>
          <w:rFonts w:ascii="Arial" w:eastAsia="PMingLiU" w:hAnsi="Arial" w:cs="Arial"/>
          <w:b/>
          <w:bCs/>
          <w:spacing w:val="-5"/>
          <w:sz w:val="20"/>
          <w:szCs w:val="20"/>
          <w14:ligatures w14:val="standardContextual"/>
        </w:rPr>
      </w:pPr>
      <w:bookmarkStart w:id="22" w:name="13.7.1_FT_reassociation_in_an_RSN"/>
      <w:bookmarkStart w:id="23" w:name="_bookmark6"/>
      <w:bookmarkEnd w:id="22"/>
      <w:bookmarkEnd w:id="23"/>
      <w:r w:rsidRPr="005873A2">
        <w:rPr>
          <w:rFonts w:ascii="Arial" w:eastAsia="PMingLiU" w:hAnsi="Arial" w:cs="Arial"/>
          <w:b/>
          <w:bCs/>
          <w:sz w:val="20"/>
          <w:szCs w:val="20"/>
          <w14:ligatures w14:val="standardContextual"/>
        </w:rPr>
        <w:t>FT</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reassociatio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z w:val="20"/>
          <w:szCs w:val="20"/>
          <w14:ligatures w14:val="standardContextual"/>
        </w:rPr>
        <w:t>in</w:t>
      </w:r>
      <w:r w:rsidRPr="005873A2">
        <w:rPr>
          <w:rFonts w:ascii="Arial" w:eastAsia="PMingLiU" w:hAnsi="Arial" w:cs="Arial"/>
          <w:b/>
          <w:bCs/>
          <w:spacing w:val="-7"/>
          <w:sz w:val="20"/>
          <w:szCs w:val="20"/>
          <w14:ligatures w14:val="standardContextual"/>
        </w:rPr>
        <w:t xml:space="preserve"> </w:t>
      </w:r>
      <w:r w:rsidRPr="005873A2">
        <w:rPr>
          <w:rFonts w:ascii="Arial" w:eastAsia="PMingLiU" w:hAnsi="Arial" w:cs="Arial"/>
          <w:b/>
          <w:bCs/>
          <w:sz w:val="20"/>
          <w:szCs w:val="20"/>
          <w14:ligatures w14:val="standardContextual"/>
        </w:rPr>
        <w:t>an</w:t>
      </w:r>
      <w:r w:rsidRPr="005873A2">
        <w:rPr>
          <w:rFonts w:ascii="Arial" w:eastAsia="PMingLiU" w:hAnsi="Arial" w:cs="Arial"/>
          <w:b/>
          <w:bCs/>
          <w:spacing w:val="-6"/>
          <w:sz w:val="20"/>
          <w:szCs w:val="20"/>
          <w14:ligatures w14:val="standardContextual"/>
        </w:rPr>
        <w:t xml:space="preserve"> </w:t>
      </w:r>
      <w:r w:rsidRPr="005873A2">
        <w:rPr>
          <w:rFonts w:ascii="Arial" w:eastAsia="PMingLiU" w:hAnsi="Arial" w:cs="Arial"/>
          <w:b/>
          <w:bCs/>
          <w:spacing w:val="-5"/>
          <w:sz w:val="20"/>
          <w:szCs w:val="20"/>
          <w14:ligatures w14:val="standardContextual"/>
        </w:rPr>
        <w:t>RSN</w:t>
      </w:r>
    </w:p>
    <w:p w14:paraId="7B3E3C07" w14:textId="77777777" w:rsidR="005873A2" w:rsidRPr="005873A2" w:rsidRDefault="005873A2" w:rsidP="005873A2">
      <w:pPr>
        <w:widowControl w:val="0"/>
        <w:kinsoku w:val="0"/>
        <w:overflowPunct w:val="0"/>
        <w:autoSpaceDE w:val="0"/>
        <w:autoSpaceDN w:val="0"/>
        <w:adjustRightInd w:val="0"/>
        <w:rPr>
          <w:rFonts w:ascii="Arial" w:eastAsia="PMingLiU" w:hAnsi="Arial" w:cs="Arial"/>
          <w:b/>
          <w:bCs/>
          <w:sz w:val="23"/>
          <w:szCs w:val="23"/>
          <w14:ligatures w14:val="standardContextual"/>
        </w:rPr>
      </w:pPr>
    </w:p>
    <w:p w14:paraId="1D91CF28"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firs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hre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9"/>
          <w:sz w:val="22"/>
          <w:szCs w:val="22"/>
          <w14:ligatures w14:val="standardContextual"/>
        </w:rPr>
        <w:t xml:space="preserve"> </w:t>
      </w:r>
      <w:r w:rsidRPr="005873A2">
        <w:rPr>
          <w:rFonts w:eastAsia="PMingLiU"/>
          <w:b/>
          <w:bCs/>
          <w:i/>
          <w:iCs/>
          <w:spacing w:val="-2"/>
          <w:sz w:val="22"/>
          <w:szCs w:val="22"/>
          <w14:ligatures w14:val="standardContextual"/>
        </w:rPr>
        <w:t>follows:</w:t>
      </w:r>
    </w:p>
    <w:p w14:paraId="7DC4F9A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08ABABB5"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the FTO does not send a Reassociation Request frame to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within the reassociation deadline interval received during the FT initial mobility domain association,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may delete the PTKSA, and the FTO shall abandon this transition attempt.</w:t>
      </w:r>
    </w:p>
    <w:p w14:paraId="3CE6FF6B"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4E17C59" w14:textId="77777777" w:rsidR="005873A2" w:rsidRPr="005873A2" w:rsidRDefault="005873A2" w:rsidP="005873A2">
      <w:pPr>
        <w:widowControl w:val="0"/>
        <w:kinsoku w:val="0"/>
        <w:overflowPunct w:val="0"/>
        <w:autoSpaceDE w:val="0"/>
        <w:autoSpaceDN w:val="0"/>
        <w:adjustRightInd w:val="0"/>
        <w:ind w:left="119"/>
        <w:jc w:val="both"/>
        <w:rPr>
          <w:rFonts w:eastAsia="PMingLiU"/>
          <w:spacing w:val="-2"/>
          <w:sz w:val="20"/>
          <w:szCs w:val="20"/>
          <w14:ligatures w14:val="standardContextual"/>
        </w:rPr>
      </w:pP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perform</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irectly</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via</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following</w:t>
      </w:r>
      <w:r w:rsidRPr="005873A2">
        <w:rPr>
          <w:rFonts w:eastAsia="PMingLiU"/>
          <w:spacing w:val="-4"/>
          <w:sz w:val="20"/>
          <w:szCs w:val="20"/>
          <w14:ligatures w14:val="standardContextual"/>
        </w:rPr>
        <w:t xml:space="preserve"> </w:t>
      </w:r>
      <w:r w:rsidRPr="005873A2">
        <w:rPr>
          <w:rFonts w:eastAsia="PMingLiU"/>
          <w:spacing w:val="-2"/>
          <w:sz w:val="20"/>
          <w:szCs w:val="20"/>
          <w14:ligatures w14:val="standardContextual"/>
        </w:rPr>
        <w:t>exchange:</w:t>
      </w:r>
    </w:p>
    <w:p w14:paraId="596C18F4" w14:textId="77777777" w:rsidR="005873A2" w:rsidRPr="005873A2" w:rsidRDefault="005873A2" w:rsidP="005873A2">
      <w:pPr>
        <w:widowControl w:val="0"/>
        <w:kinsoku w:val="0"/>
        <w:overflowPunct w:val="0"/>
        <w:autoSpaceDE w:val="0"/>
        <w:autoSpaceDN w:val="0"/>
        <w:adjustRightInd w:val="0"/>
        <w:spacing w:before="56" w:line="249" w:lineRule="auto"/>
        <w:ind w:left="759"/>
        <w:rPr>
          <w:rFonts w:eastAsia="PMingLiU"/>
          <w:sz w:val="20"/>
          <w:szCs w:val="20"/>
          <w14:ligatures w14:val="standardContextual"/>
        </w:rPr>
      </w:pPr>
      <w:proofErr w:type="spellStart"/>
      <w:r w:rsidRPr="005873A2">
        <w:rPr>
          <w:rFonts w:eastAsia="PMingLiU"/>
          <w:sz w:val="20"/>
          <w:szCs w:val="20"/>
          <w14:ligatures w14:val="standardContextual"/>
        </w:rPr>
        <w:t>FTO</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Target</w:t>
      </w:r>
      <w:proofErr w:type="spellEnd"/>
      <w:r w:rsidRPr="005873A2">
        <w:rPr>
          <w:rFonts w:eastAsia="PMingLiU"/>
          <w:spacing w:val="-5"/>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0"/>
          <w:sz w:val="20"/>
          <w:szCs w:val="20"/>
          <w14:ligatures w14:val="standardContextual"/>
        </w:rPr>
        <w:t xml:space="preserve"> </w:t>
      </w:r>
      <w:proofErr w:type="gramStart"/>
      <w:r w:rsidRPr="005873A2">
        <w:rPr>
          <w:rFonts w:eastAsia="PMingLiU"/>
          <w:sz w:val="20"/>
          <w:szCs w:val="20"/>
          <w14:ligatures w14:val="standardContextual"/>
        </w:rPr>
        <w:t>Request(</w:t>
      </w:r>
      <w:proofErr w:type="gramEnd"/>
      <w:r w:rsidRPr="005873A2">
        <w:rPr>
          <w:rFonts w:eastAsia="PMingLiU"/>
          <w:sz w:val="20"/>
          <w:szCs w:val="20"/>
          <w14:ligatures w14:val="standardContextual"/>
        </w:rPr>
        <w:t>RSNE[PMKR1Nam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40"/>
          <w:sz w:val="20"/>
          <w:szCs w:val="20"/>
          <w14:ligatures w14:val="standardContextual"/>
        </w:rPr>
        <w:t xml:space="preserve"> </w:t>
      </w:r>
      <w:r w:rsidRPr="005873A2">
        <w:rPr>
          <w:rFonts w:eastAsia="PMingLiU"/>
          <w:sz w:val="20"/>
          <w:szCs w:val="20"/>
          <w14:ligatures w14:val="standardContextual"/>
        </w:rPr>
        <w:t>FTE[MIC,</w:t>
      </w:r>
      <w:r w:rsidRPr="005873A2">
        <w:rPr>
          <w:rFonts w:eastAsia="PMingLiU"/>
          <w:spacing w:val="40"/>
          <w:sz w:val="20"/>
          <w:szCs w:val="20"/>
          <w14:ligatures w14:val="standardContextual"/>
        </w:rPr>
        <w:t xml:space="preserve">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R1KH-ID, R0KH-ID], RIC-Request, RSNX</w:t>
      </w:r>
      <w:r w:rsidRPr="005873A2">
        <w:rPr>
          <w:rFonts w:eastAsia="PMingLiU"/>
          <w:sz w:val="20"/>
          <w:szCs w:val="20"/>
          <w:u w:val="single"/>
          <w14:ligatures w14:val="standardContextual"/>
        </w:rPr>
        <w:t>E, Basic Multi-Link element</w:t>
      </w:r>
      <w:r w:rsidRPr="005873A2">
        <w:rPr>
          <w:rFonts w:eastAsia="PMingLiU"/>
          <w:sz w:val="20"/>
          <w:szCs w:val="20"/>
          <w14:ligatures w14:val="standardContextual"/>
        </w:rPr>
        <w:t>)</w:t>
      </w:r>
    </w:p>
    <w:p w14:paraId="23063271" w14:textId="2D4AAAE8" w:rsidR="005873A2" w:rsidRPr="005873A2" w:rsidRDefault="005873A2" w:rsidP="005873A2">
      <w:pPr>
        <w:widowControl w:val="0"/>
        <w:kinsoku w:val="0"/>
        <w:overflowPunct w:val="0"/>
        <w:autoSpaceDE w:val="0"/>
        <w:autoSpaceDN w:val="0"/>
        <w:adjustRightInd w:val="0"/>
        <w:spacing w:before="46" w:line="249" w:lineRule="auto"/>
        <w:ind w:left="759" w:hanging="1"/>
        <w:rPr>
          <w:rFonts w:eastAsia="PMingLiU"/>
          <w:sz w:val="20"/>
          <w:szCs w:val="20"/>
          <w14:ligatures w14:val="standardContextual"/>
        </w:rPr>
      </w:pPr>
      <w:r w:rsidRPr="005873A2">
        <w:rPr>
          <w:rFonts w:eastAsia="PMingLiU"/>
          <w:noProof/>
          <w:sz w:val="20"/>
          <w:szCs w:val="20"/>
          <w14:ligatures w14:val="standardContextual"/>
        </w:rPr>
        <mc:AlternateContent>
          <mc:Choice Requires="wps">
            <w:drawing>
              <wp:anchor distT="0" distB="0" distL="114300" distR="114300" simplePos="0" relativeHeight="251660288" behindDoc="0" locked="0" layoutInCell="0" allowOverlap="1" wp14:anchorId="72BF3008" wp14:editId="1F8786CA">
                <wp:simplePos x="0" y="0"/>
                <wp:positionH relativeFrom="page">
                  <wp:posOffset>6216015</wp:posOffset>
                </wp:positionH>
                <wp:positionV relativeFrom="paragraph">
                  <wp:posOffset>349250</wp:posOffset>
                </wp:positionV>
                <wp:extent cx="50800" cy="5080"/>
                <wp:effectExtent l="0" t="0" r="635" b="0"/>
                <wp:wrapNone/>
                <wp:docPr id="195" name="Freeform: 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526AE" id="Freeform: Shape 195" o:spid="_x0000_s1026" style="position:absolute;margin-left:489.45pt;margin-top:27.5pt;width:4pt;height:.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14:ligatures w14:val="standardContextual"/>
        </w:rPr>
        <w:t>Target</w:t>
      </w:r>
      <w:r w:rsidRPr="005873A2">
        <w:rPr>
          <w:rFonts w:eastAsia="PMingLiU"/>
          <w:spacing w:val="-6"/>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ascii="Symbol" w:eastAsia="PMingLiU" w:hAnsi="Symbol" w:cs="Symbol"/>
          <w:sz w:val="20"/>
          <w:szCs w:val="20"/>
          <w14:ligatures w14:val="standardContextual"/>
        </w:rPr>
        <w:t></w:t>
      </w:r>
      <w:r w:rsidRPr="005873A2">
        <w:rPr>
          <w:rFonts w:eastAsia="PMingLiU"/>
          <w:sz w:val="20"/>
          <w:szCs w:val="20"/>
          <w14:ligatures w14:val="standardContextual"/>
        </w:rPr>
        <w:t>F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Reassociation </w:t>
      </w:r>
      <w:proofErr w:type="gramStart"/>
      <w:r w:rsidRPr="005873A2">
        <w:rPr>
          <w:rFonts w:eastAsia="PMingLiU"/>
          <w:sz w:val="20"/>
          <w:szCs w:val="20"/>
          <w14:ligatures w14:val="standardContextual"/>
        </w:rPr>
        <w:t>Response(</w:t>
      </w:r>
      <w:proofErr w:type="gramEnd"/>
      <w:r w:rsidRPr="005873A2">
        <w:rPr>
          <w:rFonts w:eastAsia="PMingLiU"/>
          <w:sz w:val="20"/>
          <w:szCs w:val="20"/>
          <w14:ligatures w14:val="standardContextual"/>
        </w:rPr>
        <w:t xml:space="preserve">RSNE[PMKR1Name], MDE, FTE[MIC,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1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R0KH-ID,</w:t>
      </w:r>
      <w:r w:rsidRPr="005873A2">
        <w:rPr>
          <w:rFonts w:eastAsia="PMingLiU"/>
          <w:spacing w:val="19"/>
          <w:sz w:val="20"/>
          <w:szCs w:val="20"/>
          <w14:ligatures w14:val="standardContextual"/>
        </w:rPr>
        <w:t xml:space="preserve"> </w:t>
      </w:r>
      <w:r w:rsidRPr="005873A2">
        <w:rPr>
          <w:rFonts w:eastAsia="PMingLiU"/>
          <w:sz w:val="20"/>
          <w:szCs w:val="20"/>
          <w14:ligatures w14:val="standardContextual"/>
        </w:rPr>
        <w:t>GTK[N],</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IGTK[M],</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BIGTK[Q],</w:t>
      </w:r>
      <w:r w:rsidRPr="005873A2">
        <w:rPr>
          <w:rFonts w:eastAsia="PMingLiU"/>
          <w:spacing w:val="20"/>
          <w:sz w:val="20"/>
          <w:szCs w:val="20"/>
          <w14:ligatures w14:val="standardContextual"/>
        </w:rPr>
        <w:t xml:space="preserve"> </w:t>
      </w:r>
      <w:r w:rsidRPr="005873A2">
        <w:rPr>
          <w:rFonts w:eastAsia="PMingLiU"/>
          <w:sz w:val="20"/>
          <w:szCs w:val="20"/>
          <w14:ligatures w14:val="standardContextual"/>
        </w:rPr>
        <w:t>WIGTK[R</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20"/>
          <w:sz w:val="20"/>
          <w:szCs w:val="20"/>
          <w:u w:val="single"/>
          <w14:ligatures w14:val="standardContextual"/>
        </w:rPr>
        <w:t xml:space="preserve"> </w:t>
      </w:r>
      <w:r w:rsidRPr="005873A2">
        <w:rPr>
          <w:rFonts w:eastAsia="PMingLiU"/>
          <w:sz w:val="20"/>
          <w:szCs w:val="20"/>
          <w:u w:val="single"/>
          <w14:ligatures w14:val="standardContextual"/>
        </w:rPr>
        <w:t>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w:t>
      </w:r>
      <w:r w:rsidRPr="005873A2">
        <w:rPr>
          <w:rFonts w:eastAsia="PMingLiU"/>
          <w:spacing w:val="20"/>
          <w:sz w:val="20"/>
          <w:szCs w:val="20"/>
          <w:u w:val="single"/>
          <w14:ligatures w14:val="standardContextual"/>
        </w:rPr>
        <w:t xml:space="preserve"> </w:t>
      </w:r>
      <w:r w:rsidRPr="005873A2">
        <w:rPr>
          <w:rFonts w:eastAsia="PMingLiU"/>
          <w:spacing w:val="-5"/>
          <w:sz w:val="20"/>
          <w:szCs w:val="20"/>
          <w:u w:val="single"/>
          <w14:ligatures w14:val="standardContextual"/>
        </w:rPr>
        <w:t>MLO</w:t>
      </w:r>
    </w:p>
    <w:p w14:paraId="3FC9DECF" w14:textId="77777777" w:rsidR="005873A2" w:rsidRPr="005873A2" w:rsidRDefault="005873A2" w:rsidP="005873A2">
      <w:pPr>
        <w:widowControl w:val="0"/>
        <w:kinsoku w:val="0"/>
        <w:overflowPunct w:val="0"/>
        <w:autoSpaceDE w:val="0"/>
        <w:autoSpaceDN w:val="0"/>
        <w:adjustRightInd w:val="0"/>
        <w:spacing w:line="187" w:lineRule="auto"/>
        <w:ind w:left="759"/>
        <w:rPr>
          <w:rFonts w:eastAsia="PMingLiU"/>
          <w:spacing w:val="-2"/>
          <w:sz w:val="20"/>
          <w:szCs w:val="20"/>
          <w14:ligatures w14:val="standardContextual"/>
        </w:rPr>
      </w:pPr>
      <w:r w:rsidRPr="005873A2">
        <w:rPr>
          <w:rFonts w:eastAsia="PMingLiU"/>
          <w:sz w:val="20"/>
          <w:szCs w:val="20"/>
          <w:u w:val="single"/>
          <w14:ligatures w14:val="standardContextual"/>
        </w:rPr>
        <w:t>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BIGTK</w:t>
      </w:r>
      <w:r w:rsidRPr="005873A2">
        <w:rPr>
          <w:rFonts w:eastAsia="PMingLiU"/>
          <w:position w:val="-5"/>
          <w:sz w:val="16"/>
          <w:szCs w:val="16"/>
          <w14:ligatures w14:val="standardContextual"/>
        </w:rPr>
        <w:t>n</w:t>
      </w:r>
      <w:r w:rsidRPr="005873A2">
        <w:rPr>
          <w:rFonts w:eastAsia="PMingLiU"/>
          <w:sz w:val="20"/>
          <w:szCs w:val="20"/>
          <w14:ligatures w14:val="standardContextual"/>
        </w:rPr>
        <w: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IC-Response,</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RSNX</w:t>
      </w:r>
      <w:r w:rsidRPr="005873A2">
        <w:rPr>
          <w:rFonts w:eastAsia="PMingLiU"/>
          <w:sz w:val="20"/>
          <w:szCs w:val="20"/>
          <w:u w:val="single"/>
          <w14:ligatures w14:val="standardContextual"/>
        </w:rPr>
        <w:t>E,</w:t>
      </w:r>
      <w:r w:rsidRPr="005873A2">
        <w:rPr>
          <w:rFonts w:eastAsia="PMingLiU"/>
          <w:spacing w:val="-9"/>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9"/>
          <w:sz w:val="20"/>
          <w:szCs w:val="20"/>
          <w:u w:val="single"/>
          <w14:ligatures w14:val="standardContextual"/>
        </w:rPr>
        <w:t xml:space="preserve"> </w:t>
      </w:r>
      <w:r w:rsidRPr="005873A2">
        <w:rPr>
          <w:rFonts w:eastAsia="PMingLiU"/>
          <w:spacing w:val="-2"/>
          <w:sz w:val="20"/>
          <w:szCs w:val="20"/>
          <w:u w:val="single"/>
          <w14:ligatures w14:val="standardContextual"/>
        </w:rPr>
        <w:t>element</w:t>
      </w:r>
      <w:r w:rsidRPr="005873A2">
        <w:rPr>
          <w:rFonts w:eastAsia="PMingLiU"/>
          <w:spacing w:val="-2"/>
          <w:sz w:val="20"/>
          <w:szCs w:val="20"/>
          <w14:ligatures w14:val="standardContextual"/>
        </w:rPr>
        <w:t>)</w:t>
      </w:r>
    </w:p>
    <w:p w14:paraId="3E758929" w14:textId="17C7BE9D" w:rsidR="005873A2" w:rsidRPr="005873A2" w:rsidRDefault="005873A2" w:rsidP="005873A2">
      <w:pPr>
        <w:widowControl w:val="0"/>
        <w:kinsoku w:val="0"/>
        <w:overflowPunct w:val="0"/>
        <w:autoSpaceDE w:val="0"/>
        <w:autoSpaceDN w:val="0"/>
        <w:adjustRightInd w:val="0"/>
        <w:spacing w:line="20" w:lineRule="exact"/>
        <w:ind w:left="2522"/>
        <w:rPr>
          <w:rFonts w:eastAsia="PMingLiU"/>
          <w:sz w:val="2"/>
          <w:szCs w:val="2"/>
          <w14:ligatures w14:val="standardContextual"/>
        </w:rPr>
      </w:pPr>
      <w:r w:rsidRPr="005873A2">
        <w:rPr>
          <w:rFonts w:eastAsia="PMingLiU"/>
          <w:noProof/>
          <w:sz w:val="2"/>
          <w:szCs w:val="2"/>
          <w14:ligatures w14:val="standardContextual"/>
        </w:rPr>
        <mc:AlternateContent>
          <mc:Choice Requires="wpg">
            <w:drawing>
              <wp:inline distT="0" distB="0" distL="0" distR="0" wp14:anchorId="2BA28597" wp14:editId="62CAC3D5">
                <wp:extent cx="50800" cy="12700"/>
                <wp:effectExtent l="1270" t="1270" r="0" b="0"/>
                <wp:docPr id="193"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 cy="12700"/>
                          <a:chOff x="0" y="0"/>
                          <a:chExt cx="80" cy="20"/>
                        </a:xfrm>
                      </wpg:grpSpPr>
                      <wps:wsp>
                        <wps:cNvPr id="194" name="Freeform 193"/>
                        <wps:cNvSpPr>
                          <a:spLocks/>
                        </wps:cNvSpPr>
                        <wps:spPr bwMode="auto">
                          <a:xfrm>
                            <a:off x="0" y="0"/>
                            <a:ext cx="80" cy="8"/>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0E2138AA" id="Group 193" o:spid="_x0000_s1026" style="width:4pt;height:1pt;mso-position-horizontal-relative:char;mso-position-vertical-relative:line" coordsize="8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">
                <v:shape id="Freeform 193" o:spid="_x0000_s1027" style="position:absolute;width:80;height:8;visibility:visible;mso-wrap-style:square;v-text-anchor:top" coordsize="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" path="m79,l,,,7r79,l79,xe" fillcolor="black" stroked="f">
                  <v:path arrowok="t" o:connecttype="custom" o:connectlocs="79,0;0,0;0,7;79,7;79,0" o:connectangles="0,0,0,0,0"/>
                </v:shape>
                <w10:anchorlock/>
              </v:group>
            </w:pict>
          </mc:Fallback>
        </mc:AlternateContent>
      </w:r>
    </w:p>
    <w:p w14:paraId="3E1BBB31" w14:textId="77777777" w:rsidR="005873A2" w:rsidRPr="005873A2" w:rsidRDefault="005873A2" w:rsidP="005873A2">
      <w:pPr>
        <w:widowControl w:val="0"/>
        <w:kinsoku w:val="0"/>
        <w:overflowPunct w:val="0"/>
        <w:autoSpaceDE w:val="0"/>
        <w:autoSpaceDN w:val="0"/>
        <w:adjustRightInd w:val="0"/>
        <w:spacing w:before="3"/>
        <w:rPr>
          <w:rFonts w:eastAsia="PMingLiU"/>
          <w:sz w:val="9"/>
          <w:szCs w:val="9"/>
          <w14:ligatures w14:val="standardContextual"/>
        </w:rPr>
      </w:pPr>
    </w:p>
    <w:p w14:paraId="48E923B6" w14:textId="77777777" w:rsidR="005873A2" w:rsidRPr="005873A2" w:rsidRDefault="005873A2" w:rsidP="005873A2">
      <w:pPr>
        <w:widowControl w:val="0"/>
        <w:kinsoku w:val="0"/>
        <w:overflowPunct w:val="0"/>
        <w:autoSpaceDE w:val="0"/>
        <w:autoSpaceDN w:val="0"/>
        <w:adjustRightInd w:val="0"/>
        <w:spacing w:before="91"/>
        <w:ind w:left="119"/>
        <w:rPr>
          <w:rFonts w:eastAsia="PMingLiU"/>
          <w:spacing w:val="-2"/>
          <w:sz w:val="20"/>
          <w:szCs w:val="20"/>
          <w14:ligatures w14:val="standardContextual"/>
        </w:rPr>
      </w:pPr>
      <w:proofErr w:type="gramStart"/>
      <w:r w:rsidRPr="005873A2">
        <w:rPr>
          <w:rFonts w:eastAsia="PMingLiU"/>
          <w:spacing w:val="-2"/>
          <w:sz w:val="20"/>
          <w:szCs w:val="20"/>
          <w:u w:val="single"/>
          <w14:ligatures w14:val="standardContextual"/>
        </w:rPr>
        <w:t>where</w:t>
      </w:r>
      <w:proofErr w:type="gramEnd"/>
      <w:r w:rsidRPr="005873A2">
        <w:rPr>
          <w:rFonts w:eastAsia="PMingLiU"/>
          <w:spacing w:val="40"/>
          <w:sz w:val="20"/>
          <w:szCs w:val="20"/>
          <w:u w:val="single"/>
          <w14:ligatures w14:val="standardContextual"/>
        </w:rPr>
        <w:t xml:space="preserve"> </w:t>
      </w:r>
    </w:p>
    <w:p w14:paraId="330BDFF3"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GTK is the MLO 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r w:rsidRPr="005873A2">
        <w:rPr>
          <w:rFonts w:eastAsia="PMingLiU"/>
          <w:spacing w:val="40"/>
          <w:sz w:val="20"/>
          <w:szCs w:val="20"/>
          <w:u w:val="single"/>
          <w14:ligatures w14:val="standardContextual"/>
        </w:rPr>
        <w:t xml:space="preserve"> </w:t>
      </w:r>
    </w:p>
    <w:p w14:paraId="699B3728"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22"/>
        <w:rPr>
          <w:rFonts w:eastAsia="PMingLiU"/>
          <w:color w:val="000000"/>
          <w:sz w:val="20"/>
          <w:szCs w:val="20"/>
          <w:u w:val="single"/>
          <w14:ligatures w14:val="standardContextual"/>
        </w:rPr>
      </w:pPr>
      <w:r w:rsidRPr="005873A2">
        <w:rPr>
          <w:rFonts w:eastAsia="PMingLiU"/>
          <w:sz w:val="20"/>
          <w:szCs w:val="20"/>
          <w:u w:val="single"/>
          <w14:ligatures w14:val="standardContextual"/>
        </w:rPr>
        <w:t>MLO</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LO</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IGT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ubelement</w:t>
      </w:r>
      <w:proofErr w:type="spellEnd"/>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for</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link</w:t>
      </w:r>
      <w:r w:rsidRPr="005873A2">
        <w:rPr>
          <w:rFonts w:eastAsia="PMingLiU"/>
          <w:spacing w:val="-4"/>
          <w:sz w:val="20"/>
          <w:szCs w:val="20"/>
          <w:u w:val="single"/>
          <w14:ligatures w14:val="standardContextual"/>
        </w:rPr>
        <w:t xml:space="preserve"> </w:t>
      </w:r>
      <w:proofErr w:type="spellStart"/>
      <w:r w:rsidRPr="005873A2">
        <w:rPr>
          <w:rFonts w:eastAsia="PMingLiU"/>
          <w:sz w:val="20"/>
          <w:szCs w:val="20"/>
          <w:u w:val="single"/>
          <w14:ligatures w14:val="standardContextual"/>
        </w:rPr>
        <w:t>speci</w:t>
      </w:r>
      <w:proofErr w:type="spellEnd"/>
      <w:r w:rsidRPr="005873A2">
        <w:rPr>
          <w:rFonts w:eastAsia="PMingLiU"/>
          <w:sz w:val="20"/>
          <w:szCs w:val="20"/>
          <w:u w:val="single"/>
          <w14:ligatures w14:val="standardContextual"/>
        </w:rPr>
        <w:t>-</w:t>
      </w:r>
      <w:r w:rsidRPr="005873A2">
        <w:rPr>
          <w:rFonts w:eastAsia="PMingLiU"/>
          <w:sz w:val="20"/>
          <w:szCs w:val="20"/>
          <w14:ligatures w14:val="standardContextual"/>
        </w:rPr>
        <w:t xml:space="preserve"> </w:t>
      </w:r>
      <w:proofErr w:type="spellStart"/>
      <w:r w:rsidRPr="005873A2">
        <w:rPr>
          <w:rFonts w:eastAsia="PMingLiU"/>
          <w:sz w:val="20"/>
          <w:szCs w:val="20"/>
          <w:u w:val="single"/>
          <w14:ligatures w14:val="standardContextual"/>
        </w:rPr>
        <w:t>fied</w:t>
      </w:r>
      <w:proofErr w:type="spellEnd"/>
      <w:r w:rsidRPr="005873A2">
        <w:rPr>
          <w:rFonts w:eastAsia="PMingLiU"/>
          <w:sz w:val="20"/>
          <w:szCs w:val="20"/>
          <w:u w:val="single"/>
          <w14:ligatures w14:val="standardContextual"/>
        </w:rPr>
        <w:t xml:space="preserve"> by the value in the Link ID field,</w:t>
      </w:r>
    </w:p>
    <w:p w14:paraId="029FD71F"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62" w:line="249" w:lineRule="auto"/>
        <w:ind w:right="117"/>
        <w:rPr>
          <w:rFonts w:eastAsia="PMingLiU"/>
          <w:color w:val="000000"/>
          <w:sz w:val="20"/>
          <w:szCs w:val="20"/>
          <w:u w:val="single"/>
          <w14:ligatures w14:val="standardContextual"/>
        </w:rPr>
      </w:pPr>
      <w:r w:rsidRPr="005873A2">
        <w:rPr>
          <w:rFonts w:eastAsia="PMingLiU"/>
          <w:sz w:val="20"/>
          <w:szCs w:val="20"/>
          <w:u w:val="single"/>
          <w14:ligatures w14:val="standardContextual"/>
        </w:rPr>
        <w:t xml:space="preserve">MLO BIGTK is the MLO BIGTK </w:t>
      </w:r>
      <w:proofErr w:type="spellStart"/>
      <w:r w:rsidRPr="005873A2">
        <w:rPr>
          <w:rFonts w:eastAsia="PMingLiU"/>
          <w:sz w:val="20"/>
          <w:szCs w:val="20"/>
          <w:u w:val="single"/>
          <w14:ligatures w14:val="standardContextual"/>
        </w:rPr>
        <w:t>subelement</w:t>
      </w:r>
      <w:proofErr w:type="spellEnd"/>
      <w:r w:rsidRPr="005873A2">
        <w:rPr>
          <w:rFonts w:eastAsia="PMingLiU"/>
          <w:sz w:val="20"/>
          <w:szCs w:val="20"/>
          <w:u w:val="single"/>
          <w14:ligatures w14:val="standardContextual"/>
        </w:rPr>
        <w:t xml:space="preserve"> for the AP affiliated with the AP MLD for the link</w:t>
      </w:r>
      <w:r w:rsidRPr="005873A2">
        <w:rPr>
          <w:rFonts w:eastAsia="PMingLiU"/>
          <w:spacing w:val="40"/>
          <w:sz w:val="20"/>
          <w:szCs w:val="20"/>
          <w14:ligatures w14:val="standardContextual"/>
        </w:rPr>
        <w:t xml:space="preserve"> </w:t>
      </w:r>
      <w:r w:rsidRPr="005873A2">
        <w:rPr>
          <w:rFonts w:eastAsia="PMingLiU"/>
          <w:sz w:val="20"/>
          <w:szCs w:val="20"/>
          <w:u w:val="single"/>
          <w14:ligatures w14:val="standardContextual"/>
        </w:rPr>
        <w:lastRenderedPageBreak/>
        <w:t>specified by the value in the Link ID field.</w:t>
      </w:r>
    </w:p>
    <w:p w14:paraId="490C6EB8"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1"/>
        <w:ind w:left="719" w:hanging="399"/>
        <w:rPr>
          <w:rFonts w:eastAsia="PMingLiU"/>
          <w:color w:val="000000"/>
          <w:sz w:val="20"/>
          <w:szCs w:val="20"/>
          <w:u w:val="single"/>
          <w14:ligatures w14:val="standardContextual"/>
        </w:rPr>
      </w:pP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GTK[N],</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GTK[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BIGTK[Q]</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r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esent</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whe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5"/>
          <w:sz w:val="20"/>
          <w:szCs w:val="20"/>
          <w:u w:val="single"/>
          <w14:ligatures w14:val="standardContextual"/>
        </w:rPr>
        <w:t xml:space="preserve"> AP.</w:t>
      </w:r>
    </w:p>
    <w:p w14:paraId="7D0053FF" w14:textId="2A7A38BF"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88" w:line="211" w:lineRule="auto"/>
        <w:ind w:right="118"/>
        <w:rPr>
          <w:rFonts w:eastAsia="PMingLiU"/>
          <w:color w:val="000000"/>
          <w:sz w:val="20"/>
          <w:szCs w:val="20"/>
          <w:u w:val="single"/>
          <w14:ligatures w14:val="standardContextual"/>
        </w:rPr>
      </w:pPr>
      <w:r w:rsidRPr="005873A2">
        <w:rPr>
          <w:rFonts w:eastAsia="PMingLiU"/>
          <w:noProof/>
          <w14:ligatures w14:val="standardContextual"/>
        </w:rPr>
        <mc:AlternateContent>
          <mc:Choice Requires="wps">
            <w:drawing>
              <wp:anchor distT="0" distB="0" distL="114300" distR="114300" simplePos="0" relativeHeight="251661312" behindDoc="1" locked="0" layoutInCell="0" allowOverlap="1" wp14:anchorId="14EBADE0" wp14:editId="29011B1F">
                <wp:simplePos x="0" y="0"/>
                <wp:positionH relativeFrom="page">
                  <wp:posOffset>3889375</wp:posOffset>
                </wp:positionH>
                <wp:positionV relativeFrom="paragraph">
                  <wp:posOffset>203200</wp:posOffset>
                </wp:positionV>
                <wp:extent cx="50800" cy="5080"/>
                <wp:effectExtent l="3175" t="3175" r="3175" b="1270"/>
                <wp:wrapNone/>
                <wp:docPr id="192" name="Freeform: 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5080"/>
                        </a:xfrm>
                        <a:custGeom>
                          <a:avLst/>
                          <a:gdLst>
                            <a:gd name="T0" fmla="*/ 79 w 80"/>
                            <a:gd name="T1" fmla="*/ 0 h 8"/>
                            <a:gd name="T2" fmla="*/ 0 w 80"/>
                            <a:gd name="T3" fmla="*/ 0 h 8"/>
                            <a:gd name="T4" fmla="*/ 0 w 80"/>
                            <a:gd name="T5" fmla="*/ 7 h 8"/>
                            <a:gd name="T6" fmla="*/ 79 w 80"/>
                            <a:gd name="T7" fmla="*/ 7 h 8"/>
                            <a:gd name="T8" fmla="*/ 79 w 80"/>
                            <a:gd name="T9" fmla="*/ 0 h 8"/>
                          </a:gdLst>
                          <a:ahLst/>
                          <a:cxnLst>
                            <a:cxn ang="0">
                              <a:pos x="T0" y="T1"/>
                            </a:cxn>
                            <a:cxn ang="0">
                              <a:pos x="T2" y="T3"/>
                            </a:cxn>
                            <a:cxn ang="0">
                              <a:pos x="T4" y="T5"/>
                            </a:cxn>
                            <a:cxn ang="0">
                              <a:pos x="T6" y="T7"/>
                            </a:cxn>
                            <a:cxn ang="0">
                              <a:pos x="T8" y="T9"/>
                            </a:cxn>
                          </a:cxnLst>
                          <a:rect l="0" t="0" r="r" b="b"/>
                          <a:pathLst>
                            <a:path w="80" h="8">
                              <a:moveTo>
                                <a:pt x="79" y="0"/>
                              </a:moveTo>
                              <a:lnTo>
                                <a:pt x="0" y="0"/>
                              </a:lnTo>
                              <a:lnTo>
                                <a:pt x="0" y="7"/>
                              </a:lnTo>
                              <a:lnTo>
                                <a:pt x="79" y="7"/>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13005" id="Freeform: Shape 192" o:spid="_x0000_s1026" style="position:absolute;margin-left:306.25pt;margin-top:16pt;width:4pt;height:.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" o:allowincell="f" path="m79,l,,,7r79,l79,xe" fillcolor="black" stroked="f">
                <v:path arrowok="t" o:connecttype="custom" o:connectlocs="50165,0;0,0;0,4445;50165,4445;50165,0" o:connectangles="0,0,0,0,0"/>
                <w10:wrap anchorx="page"/>
              </v:shape>
            </w:pict>
          </mc:Fallback>
        </mc:AlternateContent>
      </w:r>
      <w:r w:rsidRPr="005873A2">
        <w:rPr>
          <w:rFonts w:eastAsia="PMingLiU"/>
          <w:sz w:val="20"/>
          <w:szCs w:val="20"/>
          <w:u w:val="single"/>
          <w14:ligatures w14:val="standardContextual"/>
        </w:rPr>
        <w:t>The MLO 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IGTK</w:t>
      </w:r>
      <w:r w:rsidRPr="005873A2">
        <w:rPr>
          <w:rFonts w:eastAsia="PMingLiU"/>
          <w:position w:val="-5"/>
          <w:sz w:val="16"/>
          <w:szCs w:val="16"/>
          <w:u w:val="single"/>
          <w14:ligatures w14:val="standardContextual"/>
        </w:rPr>
        <w:t>n</w:t>
      </w:r>
      <w:r w:rsidRPr="005873A2">
        <w:rPr>
          <w:rFonts w:eastAsia="PMingLiU"/>
          <w:sz w:val="20"/>
          <w:szCs w:val="20"/>
          <w:u w:val="single"/>
          <w14:ligatures w14:val="standardContextual"/>
        </w:rPr>
        <w:t>, MLO BIGTK</w:t>
      </w:r>
      <w:r w:rsidRPr="005873A2">
        <w:rPr>
          <w:rFonts w:eastAsia="PMingLiU"/>
          <w:position w:val="-5"/>
          <w:sz w:val="16"/>
          <w:szCs w:val="16"/>
          <w14:ligatures w14:val="standardContextual"/>
        </w:rPr>
        <w:t>n</w:t>
      </w:r>
      <w:r w:rsidRPr="005873A2">
        <w:rPr>
          <w:rFonts w:eastAsia="PMingLiU"/>
          <w:sz w:val="20"/>
          <w:szCs w:val="20"/>
          <w:u w:val="single"/>
          <w14:ligatures w14:val="standardContextual"/>
        </w:rPr>
        <w:t>, and the Basic Multi-Link element are present whe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the FTR is an AP MLD.</w:t>
      </w:r>
    </w:p>
    <w:p w14:paraId="10A3559A" w14:textId="77777777" w:rsidR="005873A2" w:rsidRPr="005873A2" w:rsidRDefault="005873A2" w:rsidP="005873A2">
      <w:pPr>
        <w:widowControl w:val="0"/>
        <w:kinsoku w:val="0"/>
        <w:overflowPunct w:val="0"/>
        <w:autoSpaceDE w:val="0"/>
        <w:autoSpaceDN w:val="0"/>
        <w:adjustRightInd w:val="0"/>
        <w:spacing w:before="4"/>
        <w:rPr>
          <w:rFonts w:eastAsia="PMingLiU"/>
          <w:sz w:val="14"/>
          <w:szCs w:val="14"/>
          <w14:ligatures w14:val="standardContextual"/>
        </w:rPr>
      </w:pPr>
    </w:p>
    <w:p w14:paraId="6517A113" w14:textId="77777777" w:rsidR="005873A2" w:rsidRPr="005873A2" w:rsidRDefault="005873A2" w:rsidP="005873A2">
      <w:pPr>
        <w:widowControl w:val="0"/>
        <w:kinsoku w:val="0"/>
        <w:overflowPunct w:val="0"/>
        <w:autoSpaceDE w:val="0"/>
        <w:autoSpaceDN w:val="0"/>
        <w:adjustRightInd w:val="0"/>
        <w:spacing w:before="91"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The SME of the FTO initiates the reassociation </w:t>
      </w:r>
      <w:proofErr w:type="gramStart"/>
      <w:r w:rsidRPr="005873A2">
        <w:rPr>
          <w:rFonts w:eastAsia="PMingLiU"/>
          <w:sz w:val="20"/>
          <w:szCs w:val="20"/>
          <w14:ligatures w14:val="standardContextual"/>
        </w:rPr>
        <w:t>through the use of</w:t>
      </w:r>
      <w:proofErr w:type="gramEnd"/>
      <w:r w:rsidRPr="005873A2">
        <w:rPr>
          <w:rFonts w:eastAsia="PMingLiU"/>
          <w:sz w:val="20"/>
          <w:szCs w:val="20"/>
          <w14:ligatures w14:val="standardContextual"/>
        </w:rPr>
        <w:t xml:space="preserve"> the MLME-</w:t>
      </w:r>
      <w:proofErr w:type="spellStart"/>
      <w:r w:rsidRPr="005873A2">
        <w:rPr>
          <w:rFonts w:eastAsia="PMingLiU"/>
          <w:sz w:val="20"/>
          <w:szCs w:val="20"/>
          <w14:ligatures w14:val="standardContextual"/>
        </w:rPr>
        <w:t>REASSOCIATE.request</w:t>
      </w:r>
      <w:proofErr w:type="spellEnd"/>
      <w:r w:rsidRPr="005873A2">
        <w:rPr>
          <w:rFonts w:eastAsia="PMingLiU"/>
          <w:sz w:val="20"/>
          <w:szCs w:val="20"/>
          <w14:ligatures w14:val="standardContextual"/>
        </w:rPr>
        <w:t xml:space="preserve"> primitive. The SME of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responds to the indication with MLME-</w:t>
      </w:r>
      <w:proofErr w:type="spellStart"/>
      <w:r w:rsidRPr="005873A2">
        <w:rPr>
          <w:rFonts w:eastAsia="PMingLiU"/>
          <w:sz w:val="20"/>
          <w:szCs w:val="20"/>
          <w14:ligatures w14:val="standardContextual"/>
        </w:rPr>
        <w:t>REASSOCIATE.response</w:t>
      </w:r>
      <w:proofErr w:type="spellEnd"/>
      <w:r w:rsidRPr="005873A2">
        <w:rPr>
          <w:rFonts w:eastAsia="PMingLiU"/>
          <w:sz w:val="20"/>
          <w:szCs w:val="20"/>
          <w14:ligatures w14:val="standardContextual"/>
        </w:rPr>
        <w:t xml:space="preserve"> primitive. See </w:t>
      </w:r>
      <w:r w:rsidRPr="005873A2">
        <w:rPr>
          <w:rFonts w:eastAsia="PMingLiU"/>
          <w:sz w:val="20"/>
          <w:szCs w:val="20"/>
          <w:u w:val="single"/>
          <w14:ligatures w14:val="standardContextual"/>
        </w:rPr>
        <w:t>11.3.6 (Association, reassociation, and disassociation)</w:t>
      </w:r>
      <w:r w:rsidRPr="005873A2">
        <w:rPr>
          <w:rFonts w:eastAsia="PMingLiU"/>
          <w:sz w:val="20"/>
          <w:szCs w:val="20"/>
          <w14:ligatures w14:val="standardContextual"/>
        </w:rPr>
        <w:t>.</w:t>
      </w:r>
    </w:p>
    <w:p w14:paraId="568B5594" w14:textId="77777777" w:rsidR="005873A2" w:rsidRPr="005873A2" w:rsidRDefault="005873A2" w:rsidP="005873A2">
      <w:pPr>
        <w:widowControl w:val="0"/>
        <w:kinsoku w:val="0"/>
        <w:overflowPunct w:val="0"/>
        <w:autoSpaceDE w:val="0"/>
        <w:autoSpaceDN w:val="0"/>
        <w:adjustRightInd w:val="0"/>
        <w:spacing w:before="5"/>
        <w:rPr>
          <w:rFonts w:eastAsia="PMingLiU"/>
          <w:sz w:val="19"/>
          <w:szCs w:val="19"/>
          <w14:ligatures w14:val="standardContextual"/>
        </w:rPr>
      </w:pPr>
    </w:p>
    <w:p w14:paraId="3A5EFC63"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fourth</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690531D6" w14:textId="77777777" w:rsidR="005873A2" w:rsidRPr="005873A2" w:rsidRDefault="005873A2" w:rsidP="005873A2">
      <w:pPr>
        <w:widowControl w:val="0"/>
        <w:kinsoku w:val="0"/>
        <w:overflowPunct w:val="0"/>
        <w:autoSpaceDE w:val="0"/>
        <w:autoSpaceDN w:val="0"/>
        <w:adjustRightInd w:val="0"/>
        <w:spacing w:before="5"/>
        <w:rPr>
          <w:rFonts w:eastAsia="PMingLiU"/>
          <w:b/>
          <w:bCs/>
          <w:i/>
          <w:iCs/>
          <w:sz w:val="21"/>
          <w:szCs w:val="21"/>
          <w14:ligatures w14:val="standardContextual"/>
        </w:rPr>
      </w:pPr>
    </w:p>
    <w:p w14:paraId="0755D0B6"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n the Reassociation Request frame </w:t>
      </w:r>
      <w:r w:rsidRPr="005873A2">
        <w:rPr>
          <w:rFonts w:eastAsia="PMingLiU"/>
          <w:sz w:val="20"/>
          <w:szCs w:val="20"/>
          <w:u w:val="single"/>
          <w14:ligatures w14:val="standardContextual"/>
        </w:rPr>
        <w:t>that does not include the Basic Multi-Link element</w:t>
      </w:r>
      <w:r w:rsidRPr="005873A2">
        <w:rPr>
          <w:rFonts w:eastAsia="PMingLiU"/>
          <w:sz w:val="20"/>
          <w:szCs w:val="20"/>
          <w14:ligatures w14:val="standardContextual"/>
        </w:rPr>
        <w:t>, the SA field of the 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AC</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addres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T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DA</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messag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header</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be set to the BSSID of the target AP’s BSS. </w:t>
      </w:r>
      <w:r w:rsidRPr="005873A2">
        <w:rPr>
          <w:rFonts w:eastAsia="PMingLiU"/>
          <w:sz w:val="20"/>
          <w:szCs w:val="20"/>
          <w:u w:val="single"/>
          <w14:ligatures w14:val="standardContextual"/>
        </w:rPr>
        <w:t>In the Reassociation Request frame that includes the Basic Multi-</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Link element, the Address 1 (RA) field and the Address 2 (TA) field of the message header shall be set a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defined in 35.3.2 (</w:t>
      </w:r>
      <w:proofErr w:type="gramStart"/>
      <w:r w:rsidRPr="005873A2">
        <w:rPr>
          <w:rFonts w:eastAsia="PMingLiU"/>
          <w:sz w:val="20"/>
          <w:szCs w:val="20"/>
          <w:u w:val="single"/>
          <w14:ligatures w14:val="standardContextual"/>
        </w:rPr>
        <w:t>Multi-link</w:t>
      </w:r>
      <w:proofErr w:type="gramEnd"/>
      <w:r w:rsidRPr="005873A2">
        <w:rPr>
          <w:rFonts w:eastAsia="PMingLiU"/>
          <w:sz w:val="20"/>
          <w:szCs w:val="20"/>
          <w:u w:val="single"/>
          <w14:ligatures w14:val="standardContextual"/>
        </w:rPr>
        <w:t xml:space="preserve"> device addressing).</w:t>
      </w:r>
    </w:p>
    <w:p w14:paraId="02349429"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624ABA8" w14:textId="77777777" w:rsidR="005873A2" w:rsidRPr="005873A2" w:rsidRDefault="005873A2" w:rsidP="005873A2">
      <w:pPr>
        <w:widowControl w:val="0"/>
        <w:kinsoku w:val="0"/>
        <w:overflowPunct w:val="0"/>
        <w:autoSpaceDE w:val="0"/>
        <w:autoSpaceDN w:val="0"/>
        <w:adjustRightInd w:val="0"/>
        <w:spacing w:before="91" w:line="249" w:lineRule="auto"/>
        <w:ind w:left="120" w:right="118"/>
        <w:jc w:val="both"/>
        <w:rPr>
          <w:rFonts w:eastAsia="PMingLiU"/>
          <w:sz w:val="20"/>
          <w:szCs w:val="20"/>
          <w14:ligatures w14:val="standardContextual"/>
        </w:rPr>
      </w:pPr>
      <w:r w:rsidRPr="005873A2">
        <w:rPr>
          <w:rFonts w:eastAsia="PMingLiU"/>
          <w:sz w:val="20"/>
          <w:szCs w:val="20"/>
          <w14:ligatures w14:val="standardContextual"/>
        </w:rPr>
        <w:t xml:space="preserve">The elements in the frame, the element contents, and the MIC calculation shall be as given in </w:t>
      </w:r>
      <w:hyperlink w:anchor="bookmark10" w:history="1">
        <w:r w:rsidRPr="005873A2">
          <w:rPr>
            <w:rFonts w:eastAsia="PMingLiU"/>
            <w:sz w:val="20"/>
            <w:szCs w:val="20"/>
            <w14:ligatures w14:val="standardContextual"/>
          </w:rPr>
          <w:t>13.8.4 (FT</w:t>
        </w:r>
      </w:hyperlink>
      <w:r w:rsidRPr="005873A2">
        <w:rPr>
          <w:rFonts w:eastAsia="PMingLiU"/>
          <w:sz w:val="20"/>
          <w:szCs w:val="20"/>
          <w14:ligatures w14:val="standardContextual"/>
        </w:rPr>
        <w:t xml:space="preserve"> </w:t>
      </w:r>
      <w:hyperlink w:anchor="bookmark10" w:history="1">
        <w:r w:rsidRPr="005873A2">
          <w:rPr>
            <w:rFonts w:eastAsia="PMingLiU"/>
            <w:sz w:val="20"/>
            <w:szCs w:val="20"/>
            <w14:ligatures w14:val="standardContextual"/>
          </w:rPr>
          <w:t>authentication sequence: contents of third message).</w:t>
        </w:r>
      </w:hyperlink>
    </w:p>
    <w:p w14:paraId="37DA1FCE" w14:textId="77777777" w:rsidR="005873A2" w:rsidRPr="005873A2" w:rsidRDefault="005873A2" w:rsidP="005873A2">
      <w:pPr>
        <w:widowControl w:val="0"/>
        <w:kinsoku w:val="0"/>
        <w:overflowPunct w:val="0"/>
        <w:autoSpaceDE w:val="0"/>
        <w:autoSpaceDN w:val="0"/>
        <w:adjustRightInd w:val="0"/>
        <w:spacing w:before="4"/>
        <w:rPr>
          <w:rFonts w:eastAsia="PMingLiU"/>
          <w:sz w:val="22"/>
          <w:szCs w:val="22"/>
          <w14:ligatures w14:val="standardContextual"/>
        </w:rPr>
      </w:pPr>
    </w:p>
    <w:p w14:paraId="4602EF29"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proofErr w:type="gramStart"/>
      <w:r w:rsidRPr="005873A2">
        <w:rPr>
          <w:rFonts w:eastAsia="PMingLiU"/>
          <w:b/>
          <w:bCs/>
          <w:i/>
          <w:iCs/>
          <w:sz w:val="22"/>
          <w:szCs w:val="22"/>
          <w14:ligatures w14:val="standardContextual"/>
        </w:rPr>
        <w:t>now-shifted</w:t>
      </w:r>
      <w:proofErr w:type="gramEnd"/>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six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seve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eigh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nin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tenth</w:t>
      </w:r>
      <w:r w:rsidRPr="005873A2">
        <w:rPr>
          <w:rFonts w:eastAsia="PMingLiU"/>
          <w:b/>
          <w:bCs/>
          <w:i/>
          <w:iCs/>
          <w:spacing w:val="-10"/>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10"/>
          <w:sz w:val="22"/>
          <w:szCs w:val="22"/>
          <w14:ligatures w14:val="standardContextual"/>
        </w:rPr>
        <w:t xml:space="preserve"> </w:t>
      </w:r>
      <w:r w:rsidRPr="005873A2">
        <w:rPr>
          <w:rFonts w:eastAsia="PMingLiU"/>
          <w:b/>
          <w:bCs/>
          <w:i/>
          <w:iCs/>
          <w:spacing w:val="-2"/>
          <w:sz w:val="22"/>
          <w:szCs w:val="22"/>
          <w14:ligatures w14:val="standardContextual"/>
        </w:rPr>
        <w:t>follows:</w:t>
      </w:r>
    </w:p>
    <w:p w14:paraId="799DE31D"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391ECCF7"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 xml:space="preserve">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verifies the MIC in the FTE in the Reassociation Request frame and shall discard the request if the MIC is incorrect.</w:t>
      </w:r>
    </w:p>
    <w:p w14:paraId="6DA9FC44"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2D3FA30F"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pPr>
      <w:r w:rsidRPr="005873A2">
        <w:rPr>
          <w:rFonts w:eastAsia="PMingLiU"/>
          <w:sz w:val="20"/>
          <w:szCs w:val="20"/>
          <w14:ligatures w14:val="standardContextual"/>
        </w:rPr>
        <w:t xml:space="preserve">I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 is an AP that</w:t>
      </w:r>
      <w:r w:rsidRPr="005873A2">
        <w:rPr>
          <w:rFonts w:eastAsia="PMingLiU"/>
          <w:sz w:val="20"/>
          <w:szCs w:val="20"/>
          <w14:ligatures w14:val="standardContextual"/>
        </w:rPr>
        <w:t xml:space="preserve"> includes an RSNXE in its Beacon and Probe Response frames and the RSNX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Use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ub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MIC</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rol</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se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o</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1</w:t>
      </w:r>
      <w:r w:rsidRPr="005873A2">
        <w:rPr>
          <w:rFonts w:eastAsia="PMingLiU"/>
          <w:spacing w:val="-6"/>
          <w:sz w:val="20"/>
          <w:szCs w:val="20"/>
          <w14:ligatures w14:val="standardContextual"/>
        </w:rPr>
        <w:t xml:space="preserve"> </w:t>
      </w:r>
      <w:r w:rsidRPr="005873A2">
        <w:rPr>
          <w:rFonts w:eastAsia="PMingLiU"/>
          <w:sz w:val="20"/>
          <w:szCs w:val="20"/>
          <w:u w:val="single"/>
          <w14:ligatures w14:val="standardContextual"/>
        </w:rPr>
        <w:t>o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5"/>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y</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include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RSNX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n</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its</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3"/>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2"/>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3"/>
          <w:sz w:val="20"/>
          <w:szCs w:val="20"/>
          <w:u w:val="single"/>
          <w14:ligatures w14:val="standardContextual"/>
        </w:rPr>
        <w:t xml:space="preserve"> </w:t>
      </w:r>
      <w:r w:rsidRPr="005873A2">
        <w:rPr>
          <w:rFonts w:eastAsia="PMingLiU"/>
          <w:spacing w:val="-5"/>
          <w:sz w:val="20"/>
          <w:szCs w:val="20"/>
          <w:u w:val="single"/>
          <w14:ligatures w14:val="standardContextual"/>
        </w:rPr>
        <w:t>the</w:t>
      </w:r>
    </w:p>
    <w:p w14:paraId="7D5F2EB8" w14:textId="77777777" w:rsidR="005873A2" w:rsidRPr="005873A2" w:rsidRDefault="005873A2" w:rsidP="005873A2">
      <w:pPr>
        <w:widowControl w:val="0"/>
        <w:kinsoku w:val="0"/>
        <w:overflowPunct w:val="0"/>
        <w:autoSpaceDE w:val="0"/>
        <w:autoSpaceDN w:val="0"/>
        <w:adjustRightInd w:val="0"/>
        <w:spacing w:line="249" w:lineRule="auto"/>
        <w:ind w:left="119" w:right="118"/>
        <w:jc w:val="both"/>
        <w:rPr>
          <w:rFonts w:eastAsia="PMingLiU"/>
          <w:sz w:val="20"/>
          <w:szCs w:val="20"/>
          <w14:ligatures w14:val="standardContextual"/>
        </w:rPr>
        <w:sectPr w:rsidR="005873A2" w:rsidRPr="005873A2">
          <w:headerReference w:type="default" r:id="rId13"/>
          <w:footerReference w:type="default" r:id="rId14"/>
          <w:pgSz w:w="12240" w:h="15840"/>
          <w:pgMar w:top="1280" w:right="1680" w:bottom="880" w:left="1680" w:header="661" w:footer="681" w:gutter="0"/>
          <w:cols w:space="720"/>
          <w:noEndnote/>
        </w:sectPr>
      </w:pPr>
    </w:p>
    <w:p w14:paraId="4790327E" w14:textId="77777777" w:rsidR="005873A2" w:rsidRPr="005873A2" w:rsidRDefault="005873A2" w:rsidP="005873A2">
      <w:pPr>
        <w:widowControl w:val="0"/>
        <w:kinsoku w:val="0"/>
        <w:overflowPunct w:val="0"/>
        <w:autoSpaceDE w:val="0"/>
        <w:autoSpaceDN w:val="0"/>
        <w:adjustRightInd w:val="0"/>
        <w:spacing w:before="103" w:line="249" w:lineRule="auto"/>
        <w:ind w:left="119" w:right="116"/>
        <w:jc w:val="both"/>
        <w:rPr>
          <w:rFonts w:eastAsia="PMingLiU"/>
          <w:sz w:val="20"/>
          <w:szCs w:val="20"/>
          <w14:ligatures w14:val="standardContextual"/>
        </w:rPr>
      </w:pPr>
      <w:r w:rsidRPr="005873A2">
        <w:rPr>
          <w:rFonts w:eastAsia="PMingLiU"/>
          <w:sz w:val="20"/>
          <w:szCs w:val="20"/>
          <w:u w:val="single"/>
          <w14:ligatures w14:val="standardContextual"/>
        </w:rPr>
        <w:lastRenderedPageBreak/>
        <w:t>RSNXE Used subfield of the MIC Control field of the FTE is set to 1</w:t>
      </w:r>
      <w:r w:rsidRPr="005873A2">
        <w:rPr>
          <w:rFonts w:eastAsia="PMingLiU"/>
          <w:sz w:val="20"/>
          <w:szCs w:val="20"/>
          <w14:ligatures w14:val="standardContextual"/>
        </w:rPr>
        <w:t xml:space="preserve">, but the Reassociation Request frame does not include an RSNXE, the R1KH of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discard the request.</w:t>
      </w:r>
    </w:p>
    <w:p w14:paraId="01EDEA1D"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1F3B01F3"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z w:val="20"/>
          <w:szCs w:val="20"/>
          <w14:ligatures w14:val="standardContextual"/>
        </w:rPr>
      </w:pPr>
      <w:r w:rsidRPr="005873A2">
        <w:rPr>
          <w:rFonts w:eastAsia="PMingLiU"/>
          <w:sz w:val="20"/>
          <w:szCs w:val="20"/>
          <w14:ligatures w14:val="standardContextual"/>
        </w:rPr>
        <w:t xml:space="preserve">If dot11RSNAOperatingChannelValidationActivated is true and the FTO indicates OCVC,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ensure that OCI </w:t>
      </w:r>
      <w:proofErr w:type="spellStart"/>
      <w:r w:rsidRPr="005873A2">
        <w:rPr>
          <w:rFonts w:eastAsia="PMingLiU"/>
          <w:sz w:val="20"/>
          <w:szCs w:val="20"/>
          <w14:ligatures w14:val="standardContextual"/>
        </w:rPr>
        <w:t>subelement</w:t>
      </w:r>
      <w:proofErr w:type="spellEnd"/>
      <w:r w:rsidRPr="005873A2">
        <w:rPr>
          <w:rFonts w:eastAsia="PMingLiU"/>
          <w:sz w:val="20"/>
          <w:szCs w:val="20"/>
          <w14:ligatures w14:val="standardContextual"/>
        </w:rPr>
        <w:t xml:space="preserve"> of the FTE matches by ensuring that </w:t>
      </w:r>
      <w:proofErr w:type="gramStart"/>
      <w:r w:rsidRPr="005873A2">
        <w:rPr>
          <w:rFonts w:eastAsia="PMingLiU"/>
          <w:sz w:val="20"/>
          <w:szCs w:val="20"/>
          <w14:ligatures w14:val="standardContextual"/>
        </w:rPr>
        <w:t>all of</w:t>
      </w:r>
      <w:proofErr w:type="gramEnd"/>
      <w:r w:rsidRPr="005873A2">
        <w:rPr>
          <w:rFonts w:eastAsia="PMingLiU"/>
          <w:sz w:val="20"/>
          <w:szCs w:val="20"/>
          <w14:ligatures w14:val="standardContextual"/>
        </w:rPr>
        <w:t xml:space="preserve"> the following are true:</w:t>
      </w:r>
    </w:p>
    <w:p w14:paraId="35C68F96" w14:textId="77777777" w:rsidR="005873A2" w:rsidRPr="005873A2" w:rsidRDefault="005873A2" w:rsidP="005873A2">
      <w:pPr>
        <w:widowControl w:val="0"/>
        <w:numPr>
          <w:ilvl w:val="0"/>
          <w:numId w:val="11"/>
        </w:numPr>
        <w:tabs>
          <w:tab w:val="left" w:pos="719"/>
        </w:tabs>
        <w:kinsoku w:val="0"/>
        <w:overflowPunct w:val="0"/>
        <w:autoSpaceDE w:val="0"/>
        <w:autoSpaceDN w:val="0"/>
        <w:adjustRightInd w:val="0"/>
        <w:spacing w:before="62"/>
        <w:ind w:left="719" w:hanging="399"/>
        <w:jc w:val="both"/>
        <w:rPr>
          <w:rFonts w:eastAsia="PMingLiU"/>
          <w:color w:val="000000"/>
          <w:spacing w:val="-2"/>
          <w:sz w:val="20"/>
          <w:szCs w:val="20"/>
          <w14:ligatures w14:val="standardContextual"/>
        </w:rPr>
      </w:pPr>
      <w:r w:rsidRPr="005873A2">
        <w:rPr>
          <w:rFonts w:eastAsia="PMingLiU"/>
          <w:sz w:val="20"/>
          <w:szCs w:val="20"/>
          <w14:ligatures w14:val="standardContextual"/>
        </w:rPr>
        <w:t>OCI</w:t>
      </w:r>
      <w:r w:rsidRPr="005873A2">
        <w:rPr>
          <w:rFonts w:eastAsia="PMingLiU"/>
          <w:spacing w:val="-5"/>
          <w:sz w:val="20"/>
          <w:szCs w:val="20"/>
          <w14:ligatures w14:val="standardContextual"/>
        </w:rPr>
        <w:t xml:space="preserve"> </w:t>
      </w:r>
      <w:proofErr w:type="spellStart"/>
      <w:r w:rsidRPr="005873A2">
        <w:rPr>
          <w:rFonts w:eastAsia="PMingLiU"/>
          <w:sz w:val="20"/>
          <w:szCs w:val="20"/>
          <w14:ligatures w14:val="standardContextual"/>
        </w:rPr>
        <w:t>subelement</w:t>
      </w:r>
      <w:proofErr w:type="spellEnd"/>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is</w:t>
      </w:r>
      <w:r w:rsidRPr="005873A2">
        <w:rPr>
          <w:rFonts w:eastAsia="PMingLiU"/>
          <w:spacing w:val="-4"/>
          <w:sz w:val="20"/>
          <w:szCs w:val="20"/>
          <w14:ligatures w14:val="standardContextual"/>
        </w:rPr>
        <w:t xml:space="preserve"> </w:t>
      </w:r>
      <w:proofErr w:type="gramStart"/>
      <w:r w:rsidRPr="005873A2">
        <w:rPr>
          <w:rFonts w:eastAsia="PMingLiU"/>
          <w:spacing w:val="-2"/>
          <w:sz w:val="20"/>
          <w:szCs w:val="20"/>
          <w14:ligatures w14:val="standardContextual"/>
        </w:rPr>
        <w:t>present</w:t>
      </w:r>
      <w:proofErr w:type="gramEnd"/>
    </w:p>
    <w:p w14:paraId="1D7F42D7" w14:textId="77777777" w:rsidR="005873A2" w:rsidRPr="005873A2" w:rsidRDefault="005873A2" w:rsidP="005873A2">
      <w:pPr>
        <w:widowControl w:val="0"/>
        <w:numPr>
          <w:ilvl w:val="0"/>
          <w:numId w:val="11"/>
        </w:numPr>
        <w:tabs>
          <w:tab w:val="left" w:pos="720"/>
        </w:tabs>
        <w:kinsoku w:val="0"/>
        <w:overflowPunct w:val="0"/>
        <w:autoSpaceDE w:val="0"/>
        <w:autoSpaceDN w:val="0"/>
        <w:adjustRightInd w:val="0"/>
        <w:spacing w:before="70" w:line="249" w:lineRule="auto"/>
        <w:ind w:right="118"/>
        <w:jc w:val="both"/>
        <w:rPr>
          <w:rFonts w:eastAsia="PMingLiU"/>
          <w:color w:val="000000"/>
          <w:sz w:val="20"/>
          <w:szCs w:val="20"/>
          <w14:ligatures w14:val="standardContextual"/>
        </w:rPr>
      </w:pPr>
      <w:r w:rsidRPr="005873A2">
        <w:rPr>
          <w:rFonts w:eastAsia="PMingLiU"/>
          <w:sz w:val="20"/>
          <w:szCs w:val="20"/>
          <w14:ligatures w14:val="standardContextual"/>
        </w:rPr>
        <w:t xml:space="preserve">Channel information in the OCI matches </w:t>
      </w:r>
      <w:r w:rsidRPr="005873A2">
        <w:rPr>
          <w:rFonts w:eastAsia="PMingLiU"/>
          <w:sz w:val="20"/>
          <w:szCs w:val="20"/>
          <w:u w:val="single"/>
          <w14:ligatures w14:val="standardContextual"/>
        </w:rPr>
        <w:t xml:space="preserve">the </w:t>
      </w:r>
      <w:r w:rsidRPr="005873A2">
        <w:rPr>
          <w:rFonts w:eastAsia="PMingLiU"/>
          <w:sz w:val="20"/>
          <w:szCs w:val="20"/>
          <w14:ligatures w14:val="standardContextual"/>
        </w:rPr>
        <w:t>current operating channel parameters</w:t>
      </w:r>
      <w:r w:rsidRPr="005873A2">
        <w:rPr>
          <w:rFonts w:eastAsia="PMingLiU"/>
          <w:sz w:val="20"/>
          <w:szCs w:val="20"/>
          <w:u w:val="single"/>
          <w14:ligatures w14:val="standardContextual"/>
        </w:rPr>
        <w:t xml:space="preserve"> of the link wher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the (Re)Association Request/Response frames are exchanged </w:t>
      </w:r>
      <w:r w:rsidRPr="005873A2">
        <w:rPr>
          <w:rFonts w:eastAsia="PMingLiU"/>
          <w:sz w:val="20"/>
          <w:szCs w:val="20"/>
          <w14:ligatures w14:val="standardContextual"/>
        </w:rPr>
        <w:t>(see 12.2.9</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 xml:space="preserve">(Requirements for </w:t>
      </w:r>
      <w:proofErr w:type="spellStart"/>
      <w:r w:rsidRPr="005873A2">
        <w:rPr>
          <w:rFonts w:eastAsia="PMingLiU"/>
          <w:sz w:val="20"/>
          <w:szCs w:val="20"/>
          <w14:ligatures w14:val="standardContextual"/>
        </w:rPr>
        <w:t>Operat</w:t>
      </w:r>
      <w:proofErr w:type="spellEnd"/>
      <w:r w:rsidRPr="005873A2">
        <w:rPr>
          <w:rFonts w:eastAsia="PMingLiU"/>
          <w:sz w:val="20"/>
          <w:szCs w:val="20"/>
          <w14:ligatures w14:val="standardContextual"/>
        </w:rPr>
        <w:t xml:space="preserve">- </w:t>
      </w:r>
      <w:proofErr w:type="spellStart"/>
      <w:r w:rsidRPr="005873A2">
        <w:rPr>
          <w:rFonts w:eastAsia="PMingLiU"/>
          <w:sz w:val="20"/>
          <w:szCs w:val="20"/>
          <w14:ligatures w14:val="standardContextual"/>
        </w:rPr>
        <w:t>ing</w:t>
      </w:r>
      <w:proofErr w:type="spellEnd"/>
      <w:r w:rsidRPr="005873A2">
        <w:rPr>
          <w:rFonts w:eastAsia="PMingLiU"/>
          <w:sz w:val="20"/>
          <w:szCs w:val="20"/>
          <w14:ligatures w14:val="standardContextual"/>
        </w:rPr>
        <w:t xml:space="preserve"> Channel Validation))</w:t>
      </w:r>
    </w:p>
    <w:p w14:paraId="3633E150"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7F577E2B" w14:textId="77777777" w:rsidR="005873A2" w:rsidRPr="005873A2" w:rsidRDefault="005873A2" w:rsidP="005873A2">
      <w:pPr>
        <w:widowControl w:val="0"/>
        <w:kinsoku w:val="0"/>
        <w:overflowPunct w:val="0"/>
        <w:autoSpaceDE w:val="0"/>
        <w:autoSpaceDN w:val="0"/>
        <w:adjustRightInd w:val="0"/>
        <w:spacing w:line="249" w:lineRule="auto"/>
        <w:ind w:left="119" w:right="117"/>
        <w:jc w:val="both"/>
        <w:rPr>
          <w:rFonts w:eastAsia="PMingLiU"/>
          <w:spacing w:val="-2"/>
          <w:sz w:val="20"/>
          <w:szCs w:val="20"/>
          <w14:ligatures w14:val="standardContextual"/>
        </w:rPr>
      </w:pPr>
      <w:r w:rsidRPr="005873A2">
        <w:rPr>
          <w:rFonts w:eastAsia="PMingLiU"/>
          <w:sz w:val="20"/>
          <w:szCs w:val="20"/>
          <w14:ligatures w14:val="standardContextual"/>
        </w:rPr>
        <w:t xml:space="preserve">Otherwise, the </w:t>
      </w:r>
      <w:proofErr w:type="spellStart"/>
      <w:r w:rsidRPr="005873A2">
        <w:rPr>
          <w:rFonts w:eastAsia="PMingLiU"/>
          <w:strike/>
          <w:sz w:val="20"/>
          <w:szCs w:val="20"/>
          <w14:ligatures w14:val="standardContextual"/>
        </w:rPr>
        <w:t>AP</w:t>
      </w:r>
      <w:r w:rsidRPr="005873A2">
        <w:rPr>
          <w:rFonts w:eastAsia="PMingLiU"/>
          <w:sz w:val="20"/>
          <w:szCs w:val="20"/>
          <w:u w:val="single"/>
          <w14:ligatures w14:val="standardContextual"/>
        </w:rPr>
        <w:t>target</w:t>
      </w:r>
      <w:proofErr w:type="spellEnd"/>
      <w:r w:rsidRPr="005873A2">
        <w:rPr>
          <w:rFonts w:eastAsia="PMingLiU"/>
          <w:sz w:val="20"/>
          <w:szCs w:val="20"/>
          <w:u w:val="single"/>
          <w14:ligatures w14:val="standardContextual"/>
        </w:rPr>
        <w:t xml:space="preserve"> 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FTE.</w:t>
      </w:r>
    </w:p>
    <w:p w14:paraId="5A903C18" w14:textId="77777777" w:rsidR="005873A2" w:rsidRPr="005873A2" w:rsidRDefault="005873A2" w:rsidP="005873A2">
      <w:pPr>
        <w:widowControl w:val="0"/>
        <w:kinsoku w:val="0"/>
        <w:overflowPunct w:val="0"/>
        <w:autoSpaceDE w:val="0"/>
        <w:autoSpaceDN w:val="0"/>
        <w:adjustRightInd w:val="0"/>
        <w:rPr>
          <w:rFonts w:eastAsia="PMingLiU"/>
          <w:sz w:val="21"/>
          <w:szCs w:val="21"/>
          <w14:ligatures w14:val="standardContextual"/>
        </w:rPr>
      </w:pPr>
    </w:p>
    <w:p w14:paraId="6A5E43F3" w14:textId="77777777"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ceiv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by</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arget</w:t>
      </w:r>
      <w:r w:rsidRPr="005873A2">
        <w:rPr>
          <w:rFonts w:eastAsia="PMingLiU"/>
          <w:spacing w:val="-7"/>
          <w:sz w:val="20"/>
          <w:szCs w:val="20"/>
          <w14:ligatures w14:val="standardContextual"/>
        </w:rPr>
        <w:t xml:space="preserv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do</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not</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match</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ntents</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advertised</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 xml:space="preserve">Beacon and Probe Response frames </w:t>
      </w:r>
      <w:r w:rsidRPr="005873A2">
        <w:rPr>
          <w:rFonts w:eastAsia="PMingLiU"/>
          <w:sz w:val="20"/>
          <w:szCs w:val="20"/>
          <w:u w:val="single"/>
          <w14:ligatures w14:val="standardContextual"/>
        </w:rPr>
        <w:t>if the FTR is an AP or in the Beacon and Probe Response frames of any APs</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ffiliated with the FTR if the FTR is an AP MLD</w:t>
      </w:r>
      <w:r w:rsidRPr="005873A2">
        <w:rPr>
          <w:rFonts w:eastAsia="PMingLiU"/>
          <w:sz w:val="20"/>
          <w:szCs w:val="20"/>
          <w14:ligatures w14:val="standardContextual"/>
        </w:rPr>
        <w:t xml:space="preserve">,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STATUS_INVALID_MD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T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10"/>
          <w:sz w:val="20"/>
          <w:szCs w:val="20"/>
          <w14:ligatures w14:val="standardContextual"/>
        </w:rPr>
        <w:t xml:space="preserve"> </w:t>
      </w:r>
      <w:r w:rsidRPr="005873A2">
        <w:rPr>
          <w:rFonts w:eastAsia="PMingLiU"/>
          <w:sz w:val="20"/>
          <w:szCs w:val="20"/>
          <w14:ligatures w14:val="standardContextual"/>
        </w:rPr>
        <w:t>contains</w:t>
      </w:r>
      <w:r w:rsidRPr="005873A2">
        <w:rPr>
          <w:rFonts w:eastAsia="PMingLiU"/>
          <w:spacing w:val="-11"/>
          <w:sz w:val="20"/>
          <w:szCs w:val="20"/>
          <w14:ligatures w14:val="standardContextual"/>
        </w:rPr>
        <w:t xml:space="preserve"> </w:t>
      </w:r>
      <w:r w:rsidRPr="005873A2">
        <w:rPr>
          <w:rFonts w:eastAsia="PMingLiU"/>
          <w:sz w:val="20"/>
          <w:szCs w:val="20"/>
          <w14:ligatures w14:val="standardContextual"/>
        </w:rPr>
        <w:t xml:space="preserve">a different R0KH-ID, R1KH-ID, </w:t>
      </w:r>
      <w:proofErr w:type="spellStart"/>
      <w:r w:rsidRPr="005873A2">
        <w:rPr>
          <w:rFonts w:eastAsia="PMingLiU"/>
          <w:sz w:val="20"/>
          <w:szCs w:val="20"/>
          <w14:ligatures w14:val="standardContextual"/>
        </w:rPr>
        <w:t>ANonce</w:t>
      </w:r>
      <w:proofErr w:type="spellEnd"/>
      <w:r w:rsidRPr="005873A2">
        <w:rPr>
          <w:rFonts w:eastAsia="PMingLiU"/>
          <w:sz w:val="20"/>
          <w:szCs w:val="20"/>
          <w14:ligatures w14:val="standardContextual"/>
        </w:rPr>
        <w:t xml:space="preserve">, or </w:t>
      </w:r>
      <w:proofErr w:type="spellStart"/>
      <w:r w:rsidRPr="005873A2">
        <w:rPr>
          <w:rFonts w:eastAsia="PMingLiU"/>
          <w:sz w:val="20"/>
          <w:szCs w:val="20"/>
          <w14:ligatures w14:val="standardContextual"/>
        </w:rPr>
        <w:t>SNonce</w:t>
      </w:r>
      <w:proofErr w:type="spellEnd"/>
      <w:r w:rsidRPr="005873A2">
        <w:rPr>
          <w:rFonts w:eastAsia="PMingLiU"/>
          <w:sz w:val="20"/>
          <w:szCs w:val="20"/>
          <w14:ligatures w14:val="standardContextual"/>
        </w:rPr>
        <w:t xml:space="preserv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with</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6"/>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STATUS_INVALID_FT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If</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RSN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7"/>
          <w:sz w:val="20"/>
          <w:szCs w:val="20"/>
          <w14:ligatures w14:val="standardContextual"/>
        </w:rPr>
        <w:t xml:space="preserve"> </w:t>
      </w:r>
      <w:r w:rsidRPr="005873A2">
        <w:rPr>
          <w:rFonts w:eastAsia="PMingLiU"/>
          <w:sz w:val="20"/>
          <w:szCs w:val="20"/>
          <w14:ligatures w14:val="standardContextual"/>
        </w:rPr>
        <w:t>Request</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5"/>
          <w:sz w:val="20"/>
          <w:szCs w:val="20"/>
          <w14:ligatures w14:val="standardContextual"/>
        </w:rPr>
        <w:t xml:space="preserve"> </w:t>
      </w:r>
      <w:r w:rsidRPr="005873A2">
        <w:rPr>
          <w:rFonts w:eastAsia="PMingLiU"/>
          <w:sz w:val="20"/>
          <w:szCs w:val="20"/>
          <w14:ligatures w14:val="standardContextual"/>
        </w:rPr>
        <w:t xml:space="preserve">contains an invalid PMKR1Name, the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z w:val="20"/>
          <w:szCs w:val="20"/>
          <w14:ligatures w14:val="standardContextual"/>
        </w:rPr>
        <w:t xml:space="preserve"> shall reject the Reassociation Request frame with status code </w:t>
      </w:r>
      <w:r w:rsidRPr="005873A2">
        <w:rPr>
          <w:rFonts w:eastAsia="PMingLiU"/>
          <w:spacing w:val="-2"/>
          <w:sz w:val="20"/>
          <w:szCs w:val="20"/>
          <w14:ligatures w14:val="standardContextual"/>
        </w:rPr>
        <w:t>STATUS_INVALID_PMKID.</w:t>
      </w:r>
    </w:p>
    <w:p w14:paraId="3D61BC4F" w14:textId="77777777" w:rsidR="005873A2" w:rsidRPr="005873A2" w:rsidRDefault="005873A2" w:rsidP="005873A2">
      <w:pPr>
        <w:widowControl w:val="0"/>
        <w:kinsoku w:val="0"/>
        <w:overflowPunct w:val="0"/>
        <w:autoSpaceDE w:val="0"/>
        <w:autoSpaceDN w:val="0"/>
        <w:adjustRightInd w:val="0"/>
        <w:spacing w:before="9"/>
        <w:rPr>
          <w:rFonts w:eastAsia="PMingLiU"/>
          <w:sz w:val="19"/>
          <w:szCs w:val="19"/>
          <w14:ligatures w14:val="standardContextual"/>
        </w:rPr>
      </w:pPr>
    </w:p>
    <w:p w14:paraId="69820647" w14:textId="77777777" w:rsidR="005873A2" w:rsidRPr="005873A2" w:rsidRDefault="005873A2" w:rsidP="005873A2">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11th</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cluding</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splitting</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it</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into</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two</w:t>
      </w:r>
      <w:r w:rsidRPr="005873A2">
        <w:rPr>
          <w:rFonts w:eastAsia="PMingLiU"/>
          <w:b/>
          <w:bCs/>
          <w:i/>
          <w:iCs/>
          <w:spacing w:val="-9"/>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8"/>
          <w:sz w:val="22"/>
          <w:szCs w:val="22"/>
          <w14:ligatures w14:val="standardContextual"/>
        </w:rPr>
        <w:t xml:space="preserve"> </w:t>
      </w:r>
      <w:r w:rsidRPr="005873A2">
        <w:rPr>
          <w:rFonts w:eastAsia="PMingLiU"/>
          <w:b/>
          <w:bCs/>
          <w:i/>
          <w:iCs/>
          <w:spacing w:val="-2"/>
          <w:sz w:val="22"/>
          <w:szCs w:val="22"/>
          <w14:ligatures w14:val="standardContextual"/>
        </w:rPr>
        <w:t>follows:</w:t>
      </w:r>
    </w:p>
    <w:p w14:paraId="3C37BAFE" w14:textId="77777777" w:rsidR="005873A2" w:rsidRPr="005873A2" w:rsidRDefault="005873A2" w:rsidP="005873A2">
      <w:pPr>
        <w:widowControl w:val="0"/>
        <w:kinsoku w:val="0"/>
        <w:overflowPunct w:val="0"/>
        <w:autoSpaceDE w:val="0"/>
        <w:autoSpaceDN w:val="0"/>
        <w:adjustRightInd w:val="0"/>
        <w:spacing w:before="4"/>
        <w:rPr>
          <w:rFonts w:eastAsia="PMingLiU"/>
          <w:b/>
          <w:bCs/>
          <w:i/>
          <w:iCs/>
          <w:sz w:val="21"/>
          <w:szCs w:val="21"/>
          <w14:ligatures w14:val="standardContextual"/>
        </w:rPr>
      </w:pPr>
    </w:p>
    <w:p w14:paraId="410D7D03" w14:textId="77777777"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5873A2">
        <w:rPr>
          <w:rFonts w:eastAsia="PMingLiU"/>
          <w:sz w:val="20"/>
          <w:szCs w:val="20"/>
          <w14:ligatures w14:val="standardContextual"/>
        </w:rPr>
        <w:t>I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ram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tha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does</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not</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include</w:t>
      </w:r>
      <w:r w:rsidRPr="005873A2">
        <w:rPr>
          <w:rFonts w:eastAsia="PMingLiU"/>
          <w:spacing w:val="-1"/>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Basic</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Multi-Link</w:t>
      </w:r>
      <w:r w:rsidRPr="005873A2">
        <w:rPr>
          <w:rFonts w:eastAsia="PMingLiU"/>
          <w:spacing w:val="-4"/>
          <w:sz w:val="20"/>
          <w:szCs w:val="20"/>
          <w:u w:val="single"/>
          <w14:ligatures w14:val="standardContextual"/>
        </w:rPr>
        <w:t xml:space="preserve"> </w:t>
      </w:r>
      <w:r w:rsidRPr="005873A2">
        <w:rPr>
          <w:rFonts w:eastAsia="PMingLiU"/>
          <w:sz w:val="20"/>
          <w:szCs w:val="20"/>
          <w:u w:val="single"/>
          <w14:ligatures w14:val="standardContextual"/>
        </w:rPr>
        <w:t>element</w:t>
      </w:r>
      <w:r w:rsidRPr="005873A2">
        <w:rPr>
          <w:rFonts w:eastAsia="PMingLiU"/>
          <w:sz w:val="20"/>
          <w:szCs w:val="20"/>
          <w14:ligatures w14:val="standardContextual"/>
        </w:rPr>
        <w:t>,</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SA</w:t>
      </w:r>
      <w:r w:rsidRPr="005873A2">
        <w:rPr>
          <w:rFonts w:eastAsia="PMingLiU"/>
          <w:spacing w:val="-4"/>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of</w:t>
      </w:r>
      <w:r w:rsidRPr="005873A2">
        <w:rPr>
          <w:rFonts w:eastAsia="PMingLiU"/>
          <w:spacing w:val="-3"/>
          <w:sz w:val="20"/>
          <w:szCs w:val="20"/>
          <w14:ligatures w14:val="standardContextual"/>
        </w:rPr>
        <w:t xml:space="preserve"> </w:t>
      </w:r>
      <w:r w:rsidRPr="005873A2">
        <w:rPr>
          <w:rFonts w:eastAsia="PMingLiU"/>
          <w:sz w:val="20"/>
          <w:szCs w:val="20"/>
          <w14:ligatures w14:val="standardContextual"/>
        </w:rPr>
        <w:t xml:space="preserve">the message header shall be set to the BSSID of the target AP’s BSS, and the DA field of the message header shall be set to the MAC address of the FTO. </w:t>
      </w:r>
      <w:r w:rsidRPr="005873A2">
        <w:rPr>
          <w:rFonts w:eastAsia="PMingLiU"/>
          <w:sz w:val="20"/>
          <w:szCs w:val="20"/>
          <w:u w:val="single"/>
          <w14:ligatures w14:val="standardContextual"/>
        </w:rPr>
        <w:t>In the Reassociation Response frame that includes the Basic</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Multi-Link element, the Address 1 (RA) field and the Address 2 (TA) field of the message header shall b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set as defined in 35.3.2 (</w:t>
      </w:r>
      <w:proofErr w:type="gramStart"/>
      <w:r w:rsidRPr="005873A2">
        <w:rPr>
          <w:rFonts w:eastAsia="PMingLiU"/>
          <w:sz w:val="20"/>
          <w:szCs w:val="20"/>
          <w:u w:val="single"/>
          <w14:ligatures w14:val="standardContextual"/>
        </w:rPr>
        <w:t>Multi-link</w:t>
      </w:r>
      <w:proofErr w:type="gramEnd"/>
      <w:r w:rsidRPr="005873A2">
        <w:rPr>
          <w:rFonts w:eastAsia="PMingLiU"/>
          <w:sz w:val="20"/>
          <w:szCs w:val="20"/>
          <w:u w:val="single"/>
          <w14:ligatures w14:val="standardContextual"/>
        </w:rPr>
        <w:t xml:space="preserve"> device addressing).</w:t>
      </w:r>
    </w:p>
    <w:p w14:paraId="3D81B4A8" w14:textId="77777777" w:rsidR="005873A2" w:rsidRPr="005873A2" w:rsidRDefault="005873A2" w:rsidP="005873A2">
      <w:pPr>
        <w:widowControl w:val="0"/>
        <w:kinsoku w:val="0"/>
        <w:overflowPunct w:val="0"/>
        <w:autoSpaceDE w:val="0"/>
        <w:autoSpaceDN w:val="0"/>
        <w:adjustRightInd w:val="0"/>
        <w:spacing w:before="3"/>
        <w:rPr>
          <w:rFonts w:eastAsia="PMingLiU"/>
          <w:sz w:val="13"/>
          <w:szCs w:val="13"/>
          <w14:ligatures w14:val="standardContextual"/>
        </w:rPr>
      </w:pPr>
    </w:p>
    <w:p w14:paraId="33FC5F55" w14:textId="77777777" w:rsidR="005873A2" w:rsidRPr="005873A2" w:rsidRDefault="005873A2" w:rsidP="005873A2">
      <w:pPr>
        <w:widowControl w:val="0"/>
        <w:kinsoku w:val="0"/>
        <w:overflowPunct w:val="0"/>
        <w:autoSpaceDE w:val="0"/>
        <w:autoSpaceDN w:val="0"/>
        <w:adjustRightInd w:val="0"/>
        <w:spacing w:before="91" w:line="249" w:lineRule="auto"/>
        <w:ind w:left="120" w:right="116"/>
        <w:jc w:val="both"/>
        <w:rPr>
          <w:rFonts w:eastAsia="PMingLiU"/>
          <w:sz w:val="20"/>
          <w:szCs w:val="20"/>
          <w14:ligatures w14:val="standardContextual"/>
        </w:rPr>
      </w:pP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hall</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b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a</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valu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rom</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ption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liste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9.4.1.9</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Statu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Cod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field).</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element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in the frame, the element contents, and the MIC calculation shall be as given in </w:t>
      </w:r>
      <w:hyperlink w:anchor="bookmark11" w:history="1">
        <w:r w:rsidRPr="005873A2">
          <w:rPr>
            <w:rFonts w:eastAsia="PMingLiU"/>
            <w:sz w:val="20"/>
            <w:szCs w:val="20"/>
            <w14:ligatures w14:val="standardContextual"/>
          </w:rPr>
          <w:t>13.8.5 (FT authentication</w:t>
        </w:r>
      </w:hyperlink>
      <w:r w:rsidRPr="005873A2">
        <w:rPr>
          <w:rFonts w:eastAsia="PMingLiU"/>
          <w:sz w:val="20"/>
          <w:szCs w:val="20"/>
          <w14:ligatures w14:val="standardContextual"/>
        </w:rPr>
        <w:t xml:space="preserve"> </w:t>
      </w:r>
      <w:hyperlink w:anchor="bookmark11" w:history="1">
        <w:r w:rsidRPr="005873A2">
          <w:rPr>
            <w:rFonts w:eastAsia="PMingLiU"/>
            <w:sz w:val="20"/>
            <w:szCs w:val="20"/>
            <w14:ligatures w14:val="standardContextual"/>
          </w:rPr>
          <w:t>sequence: contents of fourth message).</w:t>
        </w:r>
      </w:hyperlink>
    </w:p>
    <w:p w14:paraId="73E21299" w14:textId="77777777" w:rsidR="005873A2" w:rsidRPr="005873A2" w:rsidRDefault="005873A2" w:rsidP="005873A2">
      <w:pPr>
        <w:widowControl w:val="0"/>
        <w:kinsoku w:val="0"/>
        <w:overflowPunct w:val="0"/>
        <w:autoSpaceDE w:val="0"/>
        <w:autoSpaceDN w:val="0"/>
        <w:adjustRightInd w:val="0"/>
        <w:spacing w:before="5"/>
        <w:rPr>
          <w:rFonts w:eastAsia="PMingLiU"/>
          <w:sz w:val="22"/>
          <w:szCs w:val="22"/>
          <w14:ligatures w14:val="standardContextual"/>
        </w:rPr>
      </w:pPr>
    </w:p>
    <w:p w14:paraId="42F065CD" w14:textId="77777777" w:rsidR="005873A2" w:rsidRPr="005873A2" w:rsidRDefault="005873A2" w:rsidP="005873A2">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5873A2">
        <w:rPr>
          <w:rFonts w:eastAsia="PMingLiU"/>
          <w:b/>
          <w:bCs/>
          <w:i/>
          <w:iCs/>
          <w:sz w:val="22"/>
          <w:szCs w:val="22"/>
          <w14:ligatures w14:val="standardContextual"/>
        </w:rPr>
        <w:t>Change</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the</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now-shifted</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4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5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16th,</w:t>
      </w:r>
      <w:r w:rsidRPr="005873A2">
        <w:rPr>
          <w:rFonts w:eastAsia="PMingLiU"/>
          <w:b/>
          <w:bCs/>
          <w:i/>
          <w:iCs/>
          <w:spacing w:val="-7"/>
          <w:sz w:val="22"/>
          <w:szCs w:val="22"/>
          <w14:ligatures w14:val="standardContextual"/>
        </w:rPr>
        <w:t xml:space="preserve"> </w:t>
      </w:r>
      <w:r w:rsidRPr="005873A2">
        <w:rPr>
          <w:rFonts w:eastAsia="PMingLiU"/>
          <w:b/>
          <w:bCs/>
          <w:i/>
          <w:iCs/>
          <w:sz w:val="22"/>
          <w:szCs w:val="22"/>
          <w14:ligatures w14:val="standardContextual"/>
        </w:rPr>
        <w:t>and</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17th</w:t>
      </w:r>
      <w:r w:rsidRPr="005873A2">
        <w:rPr>
          <w:rFonts w:eastAsia="PMingLiU"/>
          <w:b/>
          <w:bCs/>
          <w:i/>
          <w:iCs/>
          <w:spacing w:val="-8"/>
          <w:sz w:val="22"/>
          <w:szCs w:val="22"/>
          <w14:ligatures w14:val="standardContextual"/>
        </w:rPr>
        <w:t xml:space="preserve"> </w:t>
      </w:r>
      <w:r w:rsidRPr="005873A2">
        <w:rPr>
          <w:rFonts w:eastAsia="PMingLiU"/>
          <w:b/>
          <w:bCs/>
          <w:i/>
          <w:iCs/>
          <w:sz w:val="22"/>
          <w:szCs w:val="22"/>
          <w14:ligatures w14:val="standardContextual"/>
        </w:rPr>
        <w:t>paragraphs</w:t>
      </w:r>
      <w:r w:rsidRPr="005873A2">
        <w:rPr>
          <w:rFonts w:eastAsia="PMingLiU"/>
          <w:b/>
          <w:bCs/>
          <w:i/>
          <w:iCs/>
          <w:spacing w:val="-6"/>
          <w:sz w:val="22"/>
          <w:szCs w:val="22"/>
          <w14:ligatures w14:val="standardContextual"/>
        </w:rPr>
        <w:t xml:space="preserve"> </w:t>
      </w:r>
      <w:r w:rsidRPr="005873A2">
        <w:rPr>
          <w:rFonts w:eastAsia="PMingLiU"/>
          <w:b/>
          <w:bCs/>
          <w:i/>
          <w:iCs/>
          <w:sz w:val="22"/>
          <w:szCs w:val="22"/>
          <w14:ligatures w14:val="standardContextual"/>
        </w:rPr>
        <w:t>as</w:t>
      </w:r>
      <w:r w:rsidRPr="005873A2">
        <w:rPr>
          <w:rFonts w:eastAsia="PMingLiU"/>
          <w:b/>
          <w:bCs/>
          <w:i/>
          <w:iCs/>
          <w:spacing w:val="-7"/>
          <w:sz w:val="22"/>
          <w:szCs w:val="22"/>
          <w14:ligatures w14:val="standardContextual"/>
        </w:rPr>
        <w:t xml:space="preserve"> </w:t>
      </w:r>
      <w:r w:rsidRPr="005873A2">
        <w:rPr>
          <w:rFonts w:eastAsia="PMingLiU"/>
          <w:b/>
          <w:bCs/>
          <w:i/>
          <w:iCs/>
          <w:spacing w:val="-2"/>
          <w:sz w:val="22"/>
          <w:szCs w:val="22"/>
          <w14:ligatures w14:val="standardContextual"/>
        </w:rPr>
        <w:t>follows:</w:t>
      </w:r>
    </w:p>
    <w:p w14:paraId="1B7E4ACF" w14:textId="77777777" w:rsidR="005873A2" w:rsidRPr="005873A2" w:rsidRDefault="005873A2" w:rsidP="005873A2">
      <w:pPr>
        <w:widowControl w:val="0"/>
        <w:kinsoku w:val="0"/>
        <w:overflowPunct w:val="0"/>
        <w:autoSpaceDE w:val="0"/>
        <w:autoSpaceDN w:val="0"/>
        <w:adjustRightInd w:val="0"/>
        <w:rPr>
          <w:rFonts w:eastAsia="PMingLiU"/>
          <w:b/>
          <w:bCs/>
          <w:i/>
          <w:iCs/>
          <w:sz w:val="22"/>
          <w:szCs w:val="22"/>
          <w14:ligatures w14:val="standardContextual"/>
        </w:rPr>
      </w:pPr>
    </w:p>
    <w:p w14:paraId="570898CD" w14:textId="66AD2618" w:rsidR="005873A2" w:rsidRPr="005873A2" w:rsidRDefault="005873A2" w:rsidP="005873A2">
      <w:pPr>
        <w:widowControl w:val="0"/>
        <w:kinsoku w:val="0"/>
        <w:overflowPunct w:val="0"/>
        <w:autoSpaceDE w:val="0"/>
        <w:autoSpaceDN w:val="0"/>
        <w:adjustRightInd w:val="0"/>
        <w:spacing w:line="249" w:lineRule="auto"/>
        <w:ind w:left="120" w:right="117"/>
        <w:jc w:val="both"/>
        <w:rPr>
          <w:rFonts w:eastAsia="PMingLiU"/>
          <w:spacing w:val="-2"/>
          <w:sz w:val="20"/>
          <w:szCs w:val="20"/>
          <w14:ligatures w14:val="standardContextual"/>
        </w:rPr>
      </w:pPr>
      <w:r w:rsidRPr="005873A2">
        <w:rPr>
          <w:rFonts w:eastAsia="PMingLiU"/>
          <w:sz w:val="20"/>
          <w:szCs w:val="20"/>
          <w14:ligatures w14:val="standardContextual"/>
        </w:rPr>
        <w:t>If</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i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associatio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Response</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frame the RSNE fields</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other</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than</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 PMKI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Count fiel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and</w:t>
      </w:r>
      <w:r w:rsidRPr="005873A2">
        <w:rPr>
          <w:rFonts w:eastAsia="PMingLiU"/>
          <w:spacing w:val="-1"/>
          <w:sz w:val="20"/>
          <w:szCs w:val="20"/>
          <w14:ligatures w14:val="standardContextual"/>
        </w:rPr>
        <w:t xml:space="preserve"> </w:t>
      </w:r>
      <w:r w:rsidRPr="005873A2">
        <w:rPr>
          <w:rFonts w:eastAsia="PMingLiU"/>
          <w:sz w:val="20"/>
          <w:szCs w:val="20"/>
          <w14:ligatures w14:val="standardContextual"/>
        </w:rPr>
        <w:t>the</w:t>
      </w:r>
      <w:r w:rsidRPr="005873A2">
        <w:rPr>
          <w:rFonts w:eastAsia="PMingLiU"/>
          <w:spacing w:val="-2"/>
          <w:sz w:val="20"/>
          <w:szCs w:val="20"/>
          <w14:ligatures w14:val="standardContextual"/>
        </w:rPr>
        <w:t xml:space="preserve"> </w:t>
      </w:r>
      <w:r w:rsidRPr="005873A2">
        <w:rPr>
          <w:rFonts w:eastAsia="PMingLiU"/>
          <w:sz w:val="20"/>
          <w:szCs w:val="20"/>
          <w14:ligatures w14:val="standardContextual"/>
        </w:rPr>
        <w:t xml:space="preserve">PMKID List field are not identical to the corresponding RSNE fields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24"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 is an AP or if in the Reassociation Response frame the RSN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fields other than the PMKID Count field and the PMKID List field </w:t>
      </w:r>
      <w:del w:id="25" w:author="Huang, Po-kai" w:date="2023-08-19T20:52:00Z">
        <w:r w:rsidRPr="005873A2" w:rsidDel="00EC583C">
          <w:rPr>
            <w:rFonts w:eastAsia="PMingLiU"/>
            <w:sz w:val="20"/>
            <w:szCs w:val="20"/>
            <w:u w:val="single"/>
            <w14:ligatures w14:val="standardContextual"/>
          </w:rPr>
          <w:delText xml:space="preserve">of </w:delText>
        </w:r>
      </w:del>
      <w:ins w:id="26" w:author="Huang, Po-kai" w:date="2023-08-19T20:52:00Z">
        <w:r w:rsidR="00EC583C">
          <w:rPr>
            <w:rFonts w:eastAsia="PMingLiU"/>
            <w:sz w:val="20"/>
            <w:szCs w:val="20"/>
            <w:u w:val="single"/>
            <w14:ligatures w14:val="standardContextual"/>
          </w:rPr>
          <w:t>corresponding to(#19388)</w:t>
        </w:r>
        <w:r w:rsidR="00EC583C"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each link are not identical to the</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corresponding RSNE fields of the link in the Beacon and Probe Response frames received from </w:t>
      </w:r>
      <w:del w:id="27" w:author="Huang, Po-kai" w:date="2023-08-19T21:27:00Z">
        <w:r w:rsidRPr="005873A2" w:rsidDel="00217D24">
          <w:rPr>
            <w:rFonts w:eastAsia="PMingLiU"/>
            <w:sz w:val="20"/>
            <w:szCs w:val="20"/>
            <w:u w:val="single"/>
            <w14:ligatures w14:val="standardContextual"/>
          </w:rPr>
          <w:delText xml:space="preserve">any </w:delText>
        </w:r>
      </w:del>
      <w:ins w:id="28" w:author="Huang, Po-kai" w:date="2023-08-19T21:27:00Z">
        <w:r w:rsidR="00217D24">
          <w:rPr>
            <w:rFonts w:eastAsia="PMingLiU"/>
            <w:sz w:val="20"/>
            <w:szCs w:val="20"/>
            <w:u w:val="single"/>
            <w14:ligatures w14:val="standardContextual"/>
          </w:rPr>
          <w:t>the corresponding</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AP</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 xml:space="preserve">affiliated with the </w:t>
      </w:r>
      <w:ins w:id="29" w:author="Huang, Po-kai" w:date="2023-08-19T20:59:00Z">
        <w:r w:rsidR="000B506D">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 xml:space="preserve">FTR </w:t>
      </w:r>
      <w:ins w:id="30" w:author="Huang, Po-kai" w:date="2023-08-19T21:27:00Z">
        <w:r w:rsidR="00217D24" w:rsidRPr="00796BDE">
          <w:rPr>
            <w:rFonts w:eastAsia="PMingLiU"/>
            <w:sz w:val="20"/>
            <w:szCs w:val="20"/>
            <w14:ligatures w14:val="standardContextual"/>
          </w:rPr>
          <w:t xml:space="preserve">or in the multi-link probe response frame </w:t>
        </w:r>
        <w:r w:rsidR="00217D24">
          <w:rPr>
            <w:rFonts w:eastAsia="PMingLiU"/>
            <w:sz w:val="20"/>
            <w:szCs w:val="20"/>
            <w14:ligatures w14:val="standardContextual"/>
          </w:rPr>
          <w:t xml:space="preserve">received </w:t>
        </w:r>
        <w:r w:rsidR="00217D24" w:rsidRPr="00796BDE">
          <w:rPr>
            <w:rFonts w:eastAsia="PMingLiU"/>
            <w:sz w:val="20"/>
            <w:szCs w:val="20"/>
            <w14:ligatures w14:val="standardContextual"/>
          </w:rPr>
          <w:t xml:space="preserve">from the </w:t>
        </w:r>
        <w:r w:rsidR="00217D24">
          <w:rPr>
            <w:rFonts w:eastAsia="PMingLiU"/>
            <w:sz w:val="20"/>
            <w:szCs w:val="20"/>
            <w14:ligatures w14:val="standardContextual"/>
          </w:rPr>
          <w:t xml:space="preserve">target </w:t>
        </w:r>
        <w:r w:rsidR="00217D24" w:rsidRPr="00796BDE">
          <w:rPr>
            <w:rFonts w:eastAsia="PMingLiU"/>
            <w:sz w:val="20"/>
            <w:szCs w:val="20"/>
            <w14:ligatures w14:val="standardContextual"/>
          </w:rPr>
          <w:t>FTR</w:t>
        </w:r>
        <w:r w:rsidR="00217D24"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if the </w:t>
      </w:r>
      <w:ins w:id="31" w:author="Huang, Po-kai" w:date="2023-08-19T20:59:00Z">
        <w:r w:rsidR="00EA74C6">
          <w:rPr>
            <w:rFonts w:eastAsia="PMingLiU"/>
            <w:sz w:val="20"/>
            <w:szCs w:val="20"/>
            <w:u w:val="single"/>
            <w14:ligatures w14:val="standardContextual"/>
          </w:rPr>
          <w:t xml:space="preserve">target </w:t>
        </w:r>
      </w:ins>
      <w:r w:rsidRPr="005873A2">
        <w:rPr>
          <w:rFonts w:eastAsia="PMingLiU"/>
          <w:sz w:val="20"/>
          <w:szCs w:val="20"/>
          <w:u w:val="single"/>
          <w14:ligatures w14:val="standardContextual"/>
        </w:rPr>
        <w:t>FTR</w:t>
      </w:r>
      <w:ins w:id="32" w:author="Huang, Po-kai" w:date="2023-08-19T20:59:00Z">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ins>
      <w:r w:rsidRPr="005873A2">
        <w:rPr>
          <w:rFonts w:eastAsia="PMingLiU"/>
          <w:sz w:val="20"/>
          <w:szCs w:val="20"/>
          <w:u w:val="single"/>
          <w14:ligatures w14:val="standardContextual"/>
        </w:rPr>
        <w:t xml:space="preserve"> is an AP MLD</w:t>
      </w:r>
      <w:r w:rsidRPr="005873A2">
        <w:rPr>
          <w:rFonts w:eastAsia="PMingLiU"/>
          <w:sz w:val="20"/>
          <w:szCs w:val="20"/>
          <w14:ligatures w14:val="standardContextual"/>
        </w:rPr>
        <w:t xml:space="preserve">, the S1KH of the FTO shall discard the response. If the PMKID List field does not include the correct PMKR1Name value, the S1KH of the FTO shall discard the </w:t>
      </w:r>
      <w:r w:rsidRPr="005873A2">
        <w:rPr>
          <w:rFonts w:eastAsia="PMingLiU"/>
          <w:spacing w:val="-2"/>
          <w:sz w:val="20"/>
          <w:szCs w:val="20"/>
          <w14:ligatures w14:val="standardContextual"/>
        </w:rPr>
        <w:t>response.</w:t>
      </w:r>
    </w:p>
    <w:p w14:paraId="7FDAD3C0" w14:textId="77777777" w:rsidR="005873A2" w:rsidRPr="005873A2" w:rsidRDefault="005873A2" w:rsidP="005873A2">
      <w:pPr>
        <w:widowControl w:val="0"/>
        <w:kinsoku w:val="0"/>
        <w:overflowPunct w:val="0"/>
        <w:autoSpaceDE w:val="0"/>
        <w:autoSpaceDN w:val="0"/>
        <w:adjustRightInd w:val="0"/>
        <w:spacing w:before="5"/>
        <w:rPr>
          <w:rFonts w:eastAsia="PMingLiU"/>
          <w:sz w:val="21"/>
          <w:szCs w:val="21"/>
          <w14:ligatures w14:val="standardContextual"/>
        </w:rPr>
      </w:pPr>
    </w:p>
    <w:p w14:paraId="08FA6071" w14:textId="4A08281F" w:rsidR="005873A2" w:rsidRPr="005873A2" w:rsidRDefault="005873A2" w:rsidP="005873A2">
      <w:pPr>
        <w:widowControl w:val="0"/>
        <w:kinsoku w:val="0"/>
        <w:overflowPunct w:val="0"/>
        <w:autoSpaceDE w:val="0"/>
        <w:autoSpaceDN w:val="0"/>
        <w:adjustRightInd w:val="0"/>
        <w:spacing w:line="249" w:lineRule="auto"/>
        <w:ind w:left="119" w:right="116"/>
        <w:jc w:val="both"/>
        <w:rPr>
          <w:rFonts w:eastAsia="PMingLiU"/>
          <w:sz w:val="20"/>
          <w:szCs w:val="20"/>
          <w14:ligatures w14:val="standardContextual"/>
        </w:rPr>
      </w:pPr>
      <w:r w:rsidRPr="005873A2">
        <w:rPr>
          <w:rFonts w:eastAsia="PMingLiU"/>
          <w:sz w:val="20"/>
          <w:szCs w:val="20"/>
          <w14:ligatures w14:val="standardContextual"/>
        </w:rPr>
        <w:t xml:space="preserve">If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 xml:space="preserve">FTR if the </w:t>
      </w:r>
      <w:ins w:id="33" w:author="Huang, Po-kai" w:date="2023-08-19T20:59:00Z">
        <w:r w:rsidR="00EA74C6">
          <w:rPr>
            <w:rFonts w:eastAsia="PMingLiU"/>
            <w:sz w:val="20"/>
            <w:szCs w:val="20"/>
            <w:u w:val="single"/>
            <w14:ligatures w14:val="standardContextual"/>
          </w:rPr>
          <w:t>target(#19388)</w:t>
        </w:r>
        <w:r w:rsidR="00EA74C6" w:rsidRPr="005873A2">
          <w:rPr>
            <w:rFonts w:eastAsia="PMingLiU"/>
            <w:sz w:val="20"/>
            <w:szCs w:val="20"/>
            <w:u w:val="single"/>
            <w14:ligatures w14:val="standardContextual"/>
          </w:rPr>
          <w:t xml:space="preserve"> </w:t>
        </w:r>
        <w:r w:rsidR="00EA74C6">
          <w:rPr>
            <w:rFonts w:eastAsia="PMingLiU"/>
            <w:sz w:val="20"/>
            <w:szCs w:val="20"/>
            <w:u w:val="single"/>
            <w14:ligatures w14:val="standardContextual"/>
          </w:rPr>
          <w:t xml:space="preserve"> </w:t>
        </w:r>
      </w:ins>
      <w:r w:rsidRPr="005873A2">
        <w:rPr>
          <w:rFonts w:eastAsia="PMingLiU"/>
          <w:sz w:val="20"/>
          <w:szCs w:val="20"/>
          <w:u w:val="single"/>
          <w14:ligatures w14:val="standardContextual"/>
        </w:rPr>
        <w:t>FTR is an AP or Beacon</w:t>
      </w:r>
      <w:r w:rsidRPr="005873A2">
        <w:rPr>
          <w:rFonts w:eastAsia="PMingLiU"/>
          <w:sz w:val="20"/>
          <w:szCs w:val="20"/>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receiv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ffiliated</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with</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arget</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ins w:id="34" w:author="Huang, Po-kai" w:date="2023-08-19T20:59: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8"/>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MLD</w:t>
      </w:r>
      <w:r w:rsidRPr="005873A2">
        <w:rPr>
          <w:rFonts w:eastAsia="PMingLiU"/>
          <w:spacing w:val="-8"/>
          <w:sz w:val="20"/>
          <w:szCs w:val="20"/>
          <w14:ligatures w14:val="standardContextual"/>
        </w:rPr>
        <w:t xml:space="preserve"> </w:t>
      </w:r>
      <w:r w:rsidRPr="005873A2">
        <w:rPr>
          <w:rFonts w:eastAsia="PMingLiU"/>
          <w:sz w:val="20"/>
          <w:szCs w:val="20"/>
          <w14:ligatures w14:val="standardContextual"/>
        </w:rPr>
        <w:t>did not include an RSNXE, but the RSNXE Used subfield of the MIC Control field of the FTE is set to 1, the S1KH of the FTO shall discard the response.</w:t>
      </w:r>
    </w:p>
    <w:p w14:paraId="085293EA" w14:textId="77777777" w:rsidR="005873A2" w:rsidRPr="005873A2" w:rsidRDefault="005873A2" w:rsidP="005873A2">
      <w:pPr>
        <w:widowControl w:val="0"/>
        <w:kinsoku w:val="0"/>
        <w:overflowPunct w:val="0"/>
        <w:autoSpaceDE w:val="0"/>
        <w:autoSpaceDN w:val="0"/>
        <w:adjustRightInd w:val="0"/>
        <w:spacing w:before="1"/>
        <w:rPr>
          <w:rFonts w:eastAsia="PMingLiU"/>
          <w:sz w:val="21"/>
          <w:szCs w:val="21"/>
          <w14:ligatures w14:val="standardContextual"/>
        </w:rPr>
      </w:pPr>
    </w:p>
    <w:p w14:paraId="00F25B2F" w14:textId="2F36EDFD" w:rsidR="000B506D" w:rsidRPr="000B506D" w:rsidRDefault="005873A2" w:rsidP="000B506D">
      <w:pPr>
        <w:widowControl w:val="0"/>
        <w:kinsoku w:val="0"/>
        <w:overflowPunct w:val="0"/>
        <w:autoSpaceDE w:val="0"/>
        <w:autoSpaceDN w:val="0"/>
        <w:adjustRightInd w:val="0"/>
        <w:spacing w:before="1" w:line="249" w:lineRule="auto"/>
        <w:ind w:left="119" w:right="116"/>
        <w:jc w:val="both"/>
        <w:rPr>
          <w:rFonts w:eastAsia="PMingLiU"/>
          <w:sz w:val="20"/>
          <w:szCs w:val="20"/>
          <w:u w:val="single"/>
          <w14:ligatures w14:val="standardContextual"/>
        </w:rPr>
      </w:pPr>
      <w:r w:rsidRPr="005873A2">
        <w:rPr>
          <w:rFonts w:eastAsia="PMingLiU"/>
          <w:sz w:val="20"/>
          <w:szCs w:val="20"/>
          <w14:ligatures w14:val="standardContextual"/>
        </w:rPr>
        <w:t xml:space="preserve">If the Reassociation Response frame includes the RSNXE, the S1KH of the FTO shall verify that this element matches information included in the Beacon and Probe Response frames received from the target </w:t>
      </w:r>
      <w:r w:rsidRPr="005873A2">
        <w:rPr>
          <w:rFonts w:eastAsia="PMingLiU"/>
          <w:strike/>
          <w:sz w:val="20"/>
          <w:szCs w:val="20"/>
          <w14:ligatures w14:val="standardContextual"/>
        </w:rPr>
        <w:t>AP</w:t>
      </w:r>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f</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lastRenderedPageBreak/>
        <w:t>the</w:t>
      </w:r>
      <w:r w:rsidRPr="005873A2">
        <w:rPr>
          <w:rFonts w:eastAsia="PMingLiU"/>
          <w:spacing w:val="7"/>
          <w:sz w:val="20"/>
          <w:szCs w:val="20"/>
          <w:u w:val="single"/>
          <w14:ligatures w14:val="standardContextual"/>
        </w:rPr>
        <w:t xml:space="preserve"> </w:t>
      </w:r>
      <w:ins w:id="35" w:author="Huang, Po-kai" w:date="2023-08-19T21:00:00Z">
        <w:r w:rsidR="00EA74C6">
          <w:rPr>
            <w:rFonts w:eastAsia="PMingLiU"/>
            <w:spacing w:val="7"/>
            <w:sz w:val="20"/>
            <w:szCs w:val="20"/>
            <w:u w:val="single"/>
            <w14:ligatures w14:val="standardContextual"/>
          </w:rPr>
          <w:t>target</w:t>
        </w:r>
        <w:r w:rsidR="00EA74C6">
          <w:rPr>
            <w:rFonts w:eastAsia="PMingLiU"/>
            <w:sz w:val="20"/>
            <w:szCs w:val="20"/>
            <w:u w:val="single"/>
            <w14:ligatures w14:val="standardContextual"/>
          </w:rPr>
          <w:t>(#19388)</w:t>
        </w:r>
        <w:r w:rsidR="00EA74C6" w:rsidRPr="005873A2">
          <w:rPr>
            <w:rFonts w:eastAsia="PMingLiU"/>
            <w:sz w:val="20"/>
            <w:szCs w:val="20"/>
            <w:u w:val="single"/>
            <w14:ligatures w14:val="standardContextual"/>
          </w:rPr>
          <w:t xml:space="preserve"> </w:t>
        </w:r>
        <w:r w:rsidR="00EA74C6">
          <w:rPr>
            <w:rFonts w:eastAsia="PMingLiU"/>
            <w:spacing w:val="7"/>
            <w:sz w:val="20"/>
            <w:szCs w:val="20"/>
            <w:u w:val="single"/>
            <w14:ligatures w14:val="standardContextual"/>
          </w:rPr>
          <w:t xml:space="preserve"> </w:t>
        </w:r>
      </w:ins>
      <w:r w:rsidRPr="005873A2">
        <w:rPr>
          <w:rFonts w:eastAsia="PMingLiU"/>
          <w:sz w:val="20"/>
          <w:szCs w:val="20"/>
          <w:u w:val="single"/>
          <w14:ligatures w14:val="standardContextual"/>
        </w:rPr>
        <w:t>FTR</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i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n</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or</w:t>
      </w:r>
      <w:ins w:id="36" w:author="Huang, Po-kai" w:date="2023-08-19T20:56:00Z">
        <w:r w:rsidR="007B7C37">
          <w:rPr>
            <w:rFonts w:eastAsia="PMingLiU"/>
            <w:sz w:val="20"/>
            <w:szCs w:val="20"/>
            <w:u w:val="single"/>
            <w14:ligatures w14:val="standardContextual"/>
          </w:rPr>
          <w:t xml:space="preserve"> </w:t>
        </w:r>
        <w:r w:rsidR="007B7C37" w:rsidRPr="005873A2">
          <w:rPr>
            <w:rFonts w:eastAsia="PMingLiU"/>
            <w:sz w:val="20"/>
            <w:szCs w:val="20"/>
            <w14:ligatures w14:val="standardContextual"/>
          </w:rPr>
          <w:t>the S1KH of the FTO shall verify that</w:t>
        </w:r>
        <w:r w:rsidR="007B7C37">
          <w:rPr>
            <w:rFonts w:eastAsia="PMingLiU"/>
            <w:sz w:val="20"/>
            <w:szCs w:val="20"/>
            <w14:ligatures w14:val="standardContextual"/>
          </w:rPr>
          <w:t xml:space="preserve"> the RSNXE </w:t>
        </w:r>
      </w:ins>
      <w:ins w:id="37" w:author="Huang, Po-kai" w:date="2023-08-19T20:55:00Z">
        <w:r w:rsidR="002E7D7B">
          <w:rPr>
            <w:rFonts w:eastAsia="PMingLiU"/>
            <w:sz w:val="20"/>
            <w:szCs w:val="20"/>
            <w:u w:val="single"/>
            <w14:ligatures w14:val="standardContextual"/>
          </w:rPr>
          <w:t>corresponding to</w:t>
        </w:r>
      </w:ins>
      <w:ins w:id="38" w:author="Huang, Po-kai" w:date="2023-08-19T20:56:00Z">
        <w:r w:rsidR="007B7C37">
          <w:rPr>
            <w:rFonts w:eastAsia="PMingLiU"/>
            <w:sz w:val="20"/>
            <w:szCs w:val="20"/>
            <w:u w:val="single"/>
            <w14:ligatures w14:val="standardContextual"/>
          </w:rPr>
          <w:t xml:space="preserve"> </w:t>
        </w:r>
      </w:ins>
      <w:ins w:id="39" w:author="Huang, Po-kai" w:date="2023-08-19T20:55:00Z">
        <w:r w:rsidR="002E7D7B" w:rsidRPr="005873A2">
          <w:rPr>
            <w:rFonts w:eastAsia="PMingLiU"/>
            <w:sz w:val="20"/>
            <w:szCs w:val="20"/>
            <w:u w:val="single"/>
            <w14:ligatures w14:val="standardContextual"/>
          </w:rPr>
          <w:t xml:space="preserve">each link </w:t>
        </w:r>
      </w:ins>
      <w:ins w:id="40" w:author="Huang, Po-kai" w:date="2023-08-19T21:27:00Z">
        <w:r w:rsidR="00FD5637">
          <w:rPr>
            <w:rFonts w:eastAsia="PMingLiU"/>
            <w:sz w:val="20"/>
            <w:szCs w:val="20"/>
            <w:u w:val="single"/>
            <w14:ligatures w14:val="standardContextual"/>
          </w:rPr>
          <w:t>is</w:t>
        </w:r>
      </w:ins>
      <w:ins w:id="41" w:author="Huang, Po-kai" w:date="2023-08-19T20:55:00Z">
        <w:r w:rsidR="002E7D7B" w:rsidRPr="005873A2">
          <w:rPr>
            <w:rFonts w:eastAsia="PMingLiU"/>
            <w:sz w:val="20"/>
            <w:szCs w:val="20"/>
            <w:u w:val="single"/>
            <w14:ligatures w14:val="standardContextual"/>
          </w:rPr>
          <w:t xml:space="preserve"> identical to the</w:t>
        </w:r>
        <w:r w:rsidR="002E7D7B" w:rsidRPr="005873A2">
          <w:rPr>
            <w:rFonts w:eastAsia="PMingLiU"/>
            <w:sz w:val="20"/>
            <w:szCs w:val="20"/>
            <w14:ligatures w14:val="standardContextual"/>
          </w:rPr>
          <w:t xml:space="preserve"> </w:t>
        </w:r>
        <w:r w:rsidR="002E7D7B" w:rsidRPr="005873A2">
          <w:rPr>
            <w:rFonts w:eastAsia="PMingLiU"/>
            <w:sz w:val="20"/>
            <w:szCs w:val="20"/>
            <w:u w:val="single"/>
            <w14:ligatures w14:val="standardContextual"/>
          </w:rPr>
          <w:t xml:space="preserve">corresponding </w:t>
        </w:r>
      </w:ins>
      <w:ins w:id="42" w:author="Huang, Po-kai" w:date="2023-08-19T20:57:00Z">
        <w:r w:rsidR="00CE03E9">
          <w:rPr>
            <w:rFonts w:eastAsia="PMingLiU"/>
            <w:sz w:val="20"/>
            <w:szCs w:val="20"/>
            <w:u w:val="single"/>
            <w14:ligatures w14:val="standardContextual"/>
          </w:rPr>
          <w:t>RSNXE</w:t>
        </w:r>
      </w:ins>
      <w:ins w:id="43" w:author="Huang, Po-kai" w:date="2023-08-19T20:55:00Z">
        <w:r w:rsidR="002E7D7B" w:rsidRPr="005873A2">
          <w:rPr>
            <w:rFonts w:eastAsia="PMingLiU"/>
            <w:sz w:val="20"/>
            <w:szCs w:val="20"/>
            <w:u w:val="single"/>
            <w14:ligatures w14:val="standardContextual"/>
          </w:rPr>
          <w:t xml:space="preserve"> of the link </w:t>
        </w:r>
      </w:ins>
      <w:r w:rsidRPr="005873A2">
        <w:rPr>
          <w:rFonts w:eastAsia="PMingLiU"/>
          <w:sz w:val="20"/>
          <w:szCs w:val="20"/>
          <w:u w:val="single"/>
          <w14:ligatures w14:val="standardContextual"/>
        </w:rPr>
        <w:t>i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th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Beacon</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an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Probe</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Response</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frames</w:t>
      </w:r>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received</w:t>
      </w:r>
      <w:r w:rsidRPr="005873A2">
        <w:rPr>
          <w:rFonts w:eastAsia="PMingLiU"/>
          <w:spacing w:val="6"/>
          <w:sz w:val="20"/>
          <w:szCs w:val="20"/>
          <w:u w:val="single"/>
          <w14:ligatures w14:val="standardContextual"/>
        </w:rPr>
        <w:t xml:space="preserve"> </w:t>
      </w:r>
      <w:r w:rsidRPr="005873A2">
        <w:rPr>
          <w:rFonts w:eastAsia="PMingLiU"/>
          <w:sz w:val="20"/>
          <w:szCs w:val="20"/>
          <w:u w:val="single"/>
          <w14:ligatures w14:val="standardContextual"/>
        </w:rPr>
        <w:t>from</w:t>
      </w:r>
      <w:r w:rsidRPr="005873A2">
        <w:rPr>
          <w:rFonts w:eastAsia="PMingLiU"/>
          <w:spacing w:val="7"/>
          <w:sz w:val="20"/>
          <w:szCs w:val="20"/>
          <w:u w:val="single"/>
          <w14:ligatures w14:val="standardContextual"/>
        </w:rPr>
        <w:t xml:space="preserve"> </w:t>
      </w:r>
      <w:ins w:id="44" w:author="Huang, Po-kai" w:date="2023-08-19T21:25:00Z">
        <w:r w:rsidR="001C0EA1">
          <w:rPr>
            <w:rFonts w:eastAsia="PMingLiU"/>
            <w:sz w:val="20"/>
            <w:szCs w:val="20"/>
            <w:u w:val="single"/>
            <w14:ligatures w14:val="standardContextual"/>
          </w:rPr>
          <w:t>the corresponding</w:t>
        </w:r>
      </w:ins>
      <w:del w:id="45" w:author="Huang, Po-kai" w:date="2023-08-19T21:25:00Z">
        <w:r w:rsidRPr="005873A2" w:rsidDel="001C0EA1">
          <w:rPr>
            <w:rFonts w:eastAsia="PMingLiU"/>
            <w:sz w:val="20"/>
            <w:szCs w:val="20"/>
            <w:u w:val="single"/>
            <w14:ligatures w14:val="standardContextual"/>
          </w:rPr>
          <w:delText>any</w:delText>
        </w:r>
      </w:del>
      <w:r w:rsidRPr="005873A2">
        <w:rPr>
          <w:rFonts w:eastAsia="PMingLiU"/>
          <w:spacing w:val="7"/>
          <w:sz w:val="20"/>
          <w:szCs w:val="20"/>
          <w:u w:val="single"/>
          <w14:ligatures w14:val="standardContextual"/>
        </w:rPr>
        <w:t xml:space="preserve"> </w:t>
      </w:r>
      <w:r w:rsidRPr="005873A2">
        <w:rPr>
          <w:rFonts w:eastAsia="PMingLiU"/>
          <w:sz w:val="20"/>
          <w:szCs w:val="20"/>
          <w:u w:val="single"/>
          <w14:ligatures w14:val="standardContextual"/>
        </w:rPr>
        <w:t>AP</w:t>
      </w:r>
      <w:r w:rsidRPr="005873A2">
        <w:rPr>
          <w:rFonts w:eastAsia="PMingLiU"/>
          <w:spacing w:val="7"/>
          <w:sz w:val="20"/>
          <w:szCs w:val="20"/>
          <w:u w:val="single"/>
          <w14:ligatures w14:val="standardContextual"/>
        </w:rPr>
        <w:t xml:space="preserve"> </w:t>
      </w:r>
      <w:r w:rsidRPr="005873A2">
        <w:rPr>
          <w:rFonts w:eastAsia="PMingLiU"/>
          <w:spacing w:val="-2"/>
          <w:sz w:val="20"/>
          <w:szCs w:val="20"/>
          <w:u w:val="single"/>
          <w14:ligatures w14:val="standardContextual"/>
        </w:rPr>
        <w:t>affiliated</w:t>
      </w:r>
      <w:r w:rsidR="000B506D">
        <w:rPr>
          <w:rFonts w:eastAsia="PMingLiU"/>
          <w:sz w:val="20"/>
          <w:szCs w:val="20"/>
          <w:u w:val="single"/>
          <w14:ligatures w14:val="standardContextual"/>
        </w:rPr>
        <w:t xml:space="preserve"> </w:t>
      </w:r>
      <w:r w:rsidR="000B506D" w:rsidRPr="005873A2">
        <w:rPr>
          <w:rFonts w:eastAsia="PMingLiU"/>
          <w:sz w:val="20"/>
          <w:szCs w:val="20"/>
          <w:u w:val="single"/>
          <w14:ligatures w14:val="standardContextual"/>
        </w:rPr>
        <w:t>with</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arget</w:t>
      </w:r>
      <w:r w:rsidR="000B506D" w:rsidRPr="005873A2">
        <w:rPr>
          <w:rFonts w:eastAsia="PMingLiU"/>
          <w:spacing w:val="-4"/>
          <w:sz w:val="20"/>
          <w:szCs w:val="20"/>
          <w:u w:val="single"/>
          <w14:ligatures w14:val="standardContextual"/>
        </w:rPr>
        <w:t xml:space="preserve"> </w:t>
      </w:r>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ins w:id="46" w:author="Huang, Po-kai" w:date="2023-08-19T21:26:00Z">
        <w:r w:rsidR="00B8346E" w:rsidRPr="00796BDE">
          <w:rPr>
            <w:rFonts w:eastAsia="PMingLiU"/>
            <w:sz w:val="20"/>
            <w:szCs w:val="20"/>
            <w14:ligatures w14:val="standardContextual"/>
          </w:rPr>
          <w:t xml:space="preserve">or in the multi-link probe response frame </w:t>
        </w:r>
        <w:r w:rsidR="00B8346E">
          <w:rPr>
            <w:rFonts w:eastAsia="PMingLiU"/>
            <w:sz w:val="20"/>
            <w:szCs w:val="20"/>
            <w14:ligatures w14:val="standardContextual"/>
          </w:rPr>
          <w:t xml:space="preserve">received </w:t>
        </w:r>
        <w:r w:rsidR="00B8346E" w:rsidRPr="00796BDE">
          <w:rPr>
            <w:rFonts w:eastAsia="PMingLiU"/>
            <w:sz w:val="20"/>
            <w:szCs w:val="20"/>
            <w14:ligatures w14:val="standardContextual"/>
          </w:rPr>
          <w:t xml:space="preserve">from the </w:t>
        </w:r>
        <w:r w:rsidR="00B8346E">
          <w:rPr>
            <w:rFonts w:eastAsia="PMingLiU"/>
            <w:sz w:val="20"/>
            <w:szCs w:val="20"/>
            <w14:ligatures w14:val="standardContextual"/>
          </w:rPr>
          <w:t xml:space="preserve">target </w:t>
        </w:r>
        <w:r w:rsidR="00B8346E" w:rsidRPr="00796BDE">
          <w:rPr>
            <w:rFonts w:eastAsia="PMingLiU"/>
            <w:sz w:val="20"/>
            <w:szCs w:val="20"/>
            <w14:ligatures w14:val="standardContextual"/>
          </w:rPr>
          <w:t>FTR</w:t>
        </w:r>
        <w:r w:rsidR="00B8346E" w:rsidRPr="005873A2">
          <w:rPr>
            <w:rFonts w:eastAsia="PMingLiU"/>
            <w:sz w:val="20"/>
            <w:szCs w:val="20"/>
            <w:u w:val="single"/>
            <w14:ligatures w14:val="standardContextual"/>
          </w:rPr>
          <w:t xml:space="preserve"> </w:t>
        </w:r>
      </w:ins>
      <w:r w:rsidR="000B506D" w:rsidRPr="005873A2">
        <w:rPr>
          <w:rFonts w:eastAsia="PMingLiU"/>
          <w:sz w:val="20"/>
          <w:szCs w:val="20"/>
          <w:u w:val="single"/>
          <w14:ligatures w14:val="standardContextual"/>
        </w:rPr>
        <w:t>if</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the</w:t>
      </w:r>
      <w:r w:rsidR="000B506D" w:rsidRPr="005873A2">
        <w:rPr>
          <w:rFonts w:eastAsia="PMingLiU"/>
          <w:spacing w:val="-5"/>
          <w:sz w:val="20"/>
          <w:szCs w:val="20"/>
          <w:u w:val="single"/>
          <w14:ligatures w14:val="standardContextual"/>
        </w:rPr>
        <w:t xml:space="preserve"> </w:t>
      </w:r>
      <w:ins w:id="47" w:author="Huang, Po-kai" w:date="2023-08-19T21:00:00Z">
        <w:r w:rsidR="00CB4EF8">
          <w:rPr>
            <w:rFonts w:eastAsia="PMingLiU"/>
            <w:spacing w:val="-5"/>
            <w:sz w:val="20"/>
            <w:szCs w:val="20"/>
            <w:u w:val="single"/>
            <w14:ligatures w14:val="standardContextual"/>
          </w:rPr>
          <w:t xml:space="preserve">target </w:t>
        </w:r>
      </w:ins>
      <w:r w:rsidR="000B506D" w:rsidRPr="005873A2">
        <w:rPr>
          <w:rFonts w:eastAsia="PMingLiU"/>
          <w:sz w:val="20"/>
          <w:szCs w:val="20"/>
          <w:u w:val="single"/>
          <w14:ligatures w14:val="standardContextual"/>
        </w:rPr>
        <w:t>FTR</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is</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n</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AP</w:t>
      </w:r>
      <w:r w:rsidR="000B506D" w:rsidRPr="005873A2">
        <w:rPr>
          <w:rFonts w:eastAsia="PMingLiU"/>
          <w:spacing w:val="-5"/>
          <w:sz w:val="20"/>
          <w:szCs w:val="20"/>
          <w:u w:val="single"/>
          <w14:ligatures w14:val="standardContextual"/>
        </w:rPr>
        <w:t xml:space="preserve"> </w:t>
      </w:r>
      <w:r w:rsidR="000B506D" w:rsidRPr="005873A2">
        <w:rPr>
          <w:rFonts w:eastAsia="PMingLiU"/>
          <w:sz w:val="20"/>
          <w:szCs w:val="20"/>
          <w:u w:val="single"/>
          <w14:ligatures w14:val="standardContextual"/>
        </w:rPr>
        <w:t>MLD</w:t>
      </w:r>
      <w:r w:rsidR="000B506D" w:rsidRPr="005873A2">
        <w:rPr>
          <w:rFonts w:eastAsia="PMingLiU"/>
          <w:sz w:val="20"/>
          <w:szCs w:val="20"/>
          <w14:ligatures w14:val="standardContextual"/>
        </w:rPr>
        <w:t>.</w:t>
      </w:r>
      <w:ins w:id="48" w:author="Huang, Po-kai" w:date="2023-08-19T21:01:00Z">
        <w:r w:rsidR="000867DC" w:rsidRPr="000867DC">
          <w:rPr>
            <w:rFonts w:eastAsia="PMingLiU"/>
            <w:sz w:val="20"/>
            <w:szCs w:val="20"/>
            <w:u w:val="single"/>
            <w14:ligatures w14:val="standardContextual"/>
          </w:rPr>
          <w:t xml:space="preserve"> </w:t>
        </w:r>
        <w:r w:rsidR="000867DC">
          <w:rPr>
            <w:rFonts w:eastAsia="PMingLiU"/>
            <w:sz w:val="20"/>
            <w:szCs w:val="20"/>
            <w:u w:val="single"/>
            <w14:ligatures w14:val="standardContextual"/>
          </w:rPr>
          <w:t>(#19388)</w:t>
        </w:r>
        <w:r w:rsidR="000867DC" w:rsidRPr="005873A2">
          <w:rPr>
            <w:rFonts w:eastAsia="PMingLiU"/>
            <w:sz w:val="20"/>
            <w:szCs w:val="20"/>
            <w:u w:val="single"/>
            <w14:ligatures w14:val="standardContextual"/>
          </w:rPr>
          <w:t xml:space="preserve"> </w:t>
        </w:r>
      </w:ins>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os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frames</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did</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not</w:t>
      </w:r>
      <w:r w:rsidR="000B506D" w:rsidRPr="005873A2">
        <w:rPr>
          <w:rFonts w:eastAsia="PMingLiU"/>
          <w:spacing w:val="-4"/>
          <w:sz w:val="20"/>
          <w:szCs w:val="20"/>
          <w14:ligatures w14:val="standardContextual"/>
        </w:rPr>
        <w:t xml:space="preserve"> </w:t>
      </w:r>
      <w:r w:rsidR="000B506D" w:rsidRPr="005873A2">
        <w:rPr>
          <w:rFonts w:eastAsia="PMingLiU"/>
          <w:sz w:val="20"/>
          <w:szCs w:val="20"/>
          <w14:ligatures w14:val="standardContextual"/>
        </w:rPr>
        <w:t>includ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or</w:t>
      </w:r>
      <w:r w:rsidR="000B506D" w:rsidRPr="005873A2">
        <w:rPr>
          <w:rFonts w:eastAsia="PMingLiU"/>
          <w:spacing w:val="-6"/>
          <w:sz w:val="20"/>
          <w:szCs w:val="20"/>
          <w14:ligatures w14:val="standardContextual"/>
        </w:rPr>
        <w:t xml:space="preserve"> </w:t>
      </w:r>
      <w:r w:rsidR="000B506D" w:rsidRPr="005873A2">
        <w:rPr>
          <w:rFonts w:eastAsia="PMingLiU"/>
          <w:sz w:val="20"/>
          <w:szCs w:val="20"/>
          <w14:ligatures w14:val="standardContextual"/>
        </w:rPr>
        <w:t>if</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the</w:t>
      </w:r>
      <w:r w:rsidR="000B506D" w:rsidRPr="005873A2">
        <w:rPr>
          <w:rFonts w:eastAsia="PMingLiU"/>
          <w:spacing w:val="-5"/>
          <w:sz w:val="20"/>
          <w:szCs w:val="20"/>
          <w14:ligatures w14:val="standardContextual"/>
        </w:rPr>
        <w:t xml:space="preserve"> </w:t>
      </w:r>
      <w:r w:rsidR="000B506D" w:rsidRPr="005873A2">
        <w:rPr>
          <w:rFonts w:eastAsia="PMingLiU"/>
          <w:sz w:val="20"/>
          <w:szCs w:val="20"/>
          <w14:ligatures w14:val="standardContextual"/>
        </w:rPr>
        <w:t>RSNXEs are not identical, the S1KH of the FTO shall discard the response.</w:t>
      </w:r>
    </w:p>
    <w:p w14:paraId="6CA0D950" w14:textId="77777777" w:rsidR="000B506D"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p>
    <w:p w14:paraId="71BDB797" w14:textId="2E89BBE3" w:rsidR="000B506D" w:rsidRPr="005873A2" w:rsidRDefault="000B506D" w:rsidP="000B506D">
      <w:pPr>
        <w:widowControl w:val="0"/>
        <w:kinsoku w:val="0"/>
        <w:overflowPunct w:val="0"/>
        <w:autoSpaceDE w:val="0"/>
        <w:autoSpaceDN w:val="0"/>
        <w:adjustRightInd w:val="0"/>
        <w:spacing w:before="103" w:line="249" w:lineRule="auto"/>
        <w:ind w:left="120" w:right="119"/>
        <w:jc w:val="both"/>
        <w:rPr>
          <w:rFonts w:eastAsia="PMingLiU"/>
          <w:sz w:val="20"/>
          <w:szCs w:val="20"/>
          <w14:ligatures w14:val="standardContextual"/>
        </w:rPr>
      </w:pPr>
      <w:ins w:id="49" w:author="Huang, Po-kai" w:date="2023-08-19T20:29:00Z">
        <w:r w:rsidRPr="00796BDE">
          <w:rPr>
            <w:rFonts w:eastAsia="PMingLiU"/>
            <w:sz w:val="20"/>
            <w:szCs w:val="20"/>
            <w14:ligatures w14:val="standardContextual"/>
          </w:rPr>
          <w:t xml:space="preserve">If </w:t>
        </w:r>
      </w:ins>
      <w:ins w:id="50" w:author="Huang, Po-kai" w:date="2023-08-19T21:25:00Z">
        <w:r w:rsidR="001C0EA1">
          <w:rPr>
            <w:rFonts w:eastAsia="PMingLiU"/>
            <w:sz w:val="20"/>
            <w:szCs w:val="20"/>
            <w14:ligatures w14:val="standardContextual"/>
          </w:rPr>
          <w:t xml:space="preserve">the target </w:t>
        </w:r>
      </w:ins>
      <w:ins w:id="51" w:author="Huang, Po-kai" w:date="2023-08-19T20:29:00Z">
        <w:r w:rsidRPr="00796BDE">
          <w:rPr>
            <w:rFonts w:eastAsia="PMingLiU"/>
            <w:sz w:val="20"/>
            <w:szCs w:val="20"/>
            <w14:ligatures w14:val="standardContextual"/>
          </w:rPr>
          <w:t xml:space="preserve">FTR is an AP MLD and in the Reassociation Response frame, the affiliated AP MAC address for each link in the Basic Multi-Link element are not identical to the corresponding AP MAC address in the Beacon and Probe Response frames </w:t>
        </w:r>
        <w:r w:rsidR="00A41BB1" w:rsidRPr="00796BDE">
          <w:rPr>
            <w:rFonts w:eastAsia="PMingLiU"/>
            <w:sz w:val="20"/>
            <w:szCs w:val="20"/>
            <w14:ligatures w14:val="standardContextual"/>
          </w:rPr>
          <w:t>received</w:t>
        </w:r>
      </w:ins>
      <w:r w:rsidR="00A41BB1" w:rsidRPr="00796BDE">
        <w:rPr>
          <w:rFonts w:eastAsia="PMingLiU"/>
          <w:sz w:val="20"/>
          <w:szCs w:val="20"/>
          <w14:ligatures w14:val="standardContextual"/>
        </w:rPr>
        <w:t xml:space="preserve"> </w:t>
      </w:r>
      <w:ins w:id="52" w:author="Huang, Po-kai" w:date="2023-08-19T20:29:00Z">
        <w:r w:rsidRPr="00796BDE">
          <w:rPr>
            <w:rFonts w:eastAsia="PMingLiU"/>
            <w:sz w:val="20"/>
            <w:szCs w:val="20"/>
            <w14:ligatures w14:val="standardContextual"/>
          </w:rPr>
          <w:t xml:space="preserve">from the corresponding AP affiliated with the </w:t>
        </w:r>
      </w:ins>
      <w:ins w:id="53" w:author="Huang, Po-kai" w:date="2023-08-19T21:26:00Z">
        <w:r w:rsidR="001C0EA1">
          <w:rPr>
            <w:rFonts w:eastAsia="PMingLiU"/>
            <w:sz w:val="20"/>
            <w:szCs w:val="20"/>
            <w14:ligatures w14:val="standardContextual"/>
          </w:rPr>
          <w:t xml:space="preserve">target </w:t>
        </w:r>
      </w:ins>
      <w:ins w:id="54" w:author="Huang, Po-kai" w:date="2023-08-19T20:29:00Z">
        <w:r w:rsidRPr="00796BDE">
          <w:rPr>
            <w:rFonts w:eastAsia="PMingLiU"/>
            <w:sz w:val="20"/>
            <w:szCs w:val="20"/>
            <w14:ligatures w14:val="standardContextual"/>
          </w:rPr>
          <w:t xml:space="preserve">FTR or in the multi-link probe response frame </w:t>
        </w:r>
      </w:ins>
      <w:ins w:id="55" w:author="Huang, Po-kai" w:date="2023-08-19T21:26:00Z">
        <w:r w:rsidR="00B8346E">
          <w:rPr>
            <w:rFonts w:eastAsia="PMingLiU"/>
            <w:sz w:val="20"/>
            <w:szCs w:val="20"/>
            <w14:ligatures w14:val="standardContextual"/>
          </w:rPr>
          <w:t xml:space="preserve">received </w:t>
        </w:r>
      </w:ins>
      <w:ins w:id="56" w:author="Huang, Po-kai" w:date="2023-08-19T20:29:00Z">
        <w:r w:rsidRPr="00796BDE">
          <w:rPr>
            <w:rFonts w:eastAsia="PMingLiU"/>
            <w:sz w:val="20"/>
            <w:szCs w:val="20"/>
            <w14:ligatures w14:val="standardContextual"/>
          </w:rPr>
          <w:t xml:space="preserve">from the </w:t>
        </w:r>
      </w:ins>
      <w:ins w:id="57" w:author="Huang, Po-kai" w:date="2023-08-19T21:26:00Z">
        <w:r w:rsidR="00B8346E">
          <w:rPr>
            <w:rFonts w:eastAsia="PMingLiU"/>
            <w:sz w:val="20"/>
            <w:szCs w:val="20"/>
            <w14:ligatures w14:val="standardContextual"/>
          </w:rPr>
          <w:t xml:space="preserve">target </w:t>
        </w:r>
      </w:ins>
      <w:ins w:id="58" w:author="Huang, Po-kai" w:date="2023-08-19T20:29:00Z">
        <w:r w:rsidRPr="00796BDE">
          <w:rPr>
            <w:rFonts w:eastAsia="PMingLiU"/>
            <w:sz w:val="20"/>
            <w:szCs w:val="20"/>
            <w14:ligatures w14:val="standardContextual"/>
          </w:rPr>
          <w:t>FTR, the S1KH of the FTO shall discard the response.</w:t>
        </w:r>
      </w:ins>
      <w:ins w:id="59" w:author="Huang, Po-kai" w:date="2023-08-19T20:30:00Z">
        <w:r>
          <w:rPr>
            <w:rFonts w:eastAsia="PMingLiU"/>
            <w:sz w:val="20"/>
            <w:szCs w:val="20"/>
            <w14:ligatures w14:val="standardContextual"/>
          </w:rPr>
          <w:t>(#19058)</w:t>
        </w:r>
      </w:ins>
    </w:p>
    <w:p w14:paraId="16390608" w14:textId="77777777" w:rsidR="000B506D" w:rsidRPr="005873A2" w:rsidRDefault="000B506D" w:rsidP="000B506D">
      <w:pPr>
        <w:widowControl w:val="0"/>
        <w:kinsoku w:val="0"/>
        <w:overflowPunct w:val="0"/>
        <w:autoSpaceDE w:val="0"/>
        <w:autoSpaceDN w:val="0"/>
        <w:adjustRightInd w:val="0"/>
        <w:rPr>
          <w:rFonts w:eastAsia="PMingLiU"/>
          <w:sz w:val="21"/>
          <w:szCs w:val="21"/>
          <w14:ligatures w14:val="standardContextual"/>
        </w:rPr>
      </w:pPr>
    </w:p>
    <w:p w14:paraId="32CBC564" w14:textId="6042C04F" w:rsidR="005873A2" w:rsidRDefault="009C7C41"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113F83EB"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19F2050" w14:textId="25F91187" w:rsidR="004C392E" w:rsidRDefault="004C392E" w:rsidP="004C392E">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1 </w:t>
      </w:r>
      <w:r w:rsidRPr="00F756DF">
        <w:rPr>
          <w:i/>
          <w:lang w:eastAsia="ko-KR"/>
        </w:rPr>
        <w:t>as follows (track change</w:t>
      </w:r>
      <w:r w:rsidRPr="00CD48AE">
        <w:rPr>
          <w:i/>
          <w:iCs/>
          <w:lang w:eastAsia="ko-KR"/>
        </w:rPr>
        <w:t xml:space="preserve"> on):</w:t>
      </w:r>
    </w:p>
    <w:p w14:paraId="4395B720"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3D227EC2" w14:textId="77777777" w:rsidR="004C392E" w:rsidRDefault="004C392E" w:rsidP="009C7C41">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p>
    <w:p w14:paraId="686C63F5" w14:textId="7B75E220" w:rsidR="004C392E" w:rsidRPr="004C392E" w:rsidRDefault="004C392E" w:rsidP="004C392E">
      <w:pPr>
        <w:pStyle w:val="ListParagraph"/>
        <w:widowControl w:val="0"/>
        <w:numPr>
          <w:ilvl w:val="1"/>
          <w:numId w:val="12"/>
        </w:numPr>
        <w:tabs>
          <w:tab w:val="left" w:pos="607"/>
        </w:tabs>
        <w:kinsoku w:val="0"/>
        <w:overflowPunct w:val="0"/>
        <w:autoSpaceDE w:val="0"/>
        <w:autoSpaceDN w:val="0"/>
        <w:adjustRightInd w:val="0"/>
        <w:ind w:leftChars="0"/>
        <w:outlineLvl w:val="1"/>
        <w:rPr>
          <w:rFonts w:ascii="Arial" w:eastAsia="PMingLiU" w:hAnsi="Arial" w:cs="Arial"/>
          <w:b/>
          <w:bCs/>
          <w:spacing w:val="-2"/>
          <w:sz w:val="22"/>
          <w:szCs w:val="22"/>
          <w14:ligatures w14:val="standardContextual"/>
        </w:rPr>
      </w:pPr>
      <w:r w:rsidRPr="004C392E">
        <w:rPr>
          <w:rFonts w:ascii="Arial" w:eastAsia="PMingLiU" w:hAnsi="Arial" w:cs="Arial"/>
          <w:b/>
          <w:bCs/>
          <w:sz w:val="22"/>
          <w:szCs w:val="22"/>
          <w14:ligatures w14:val="standardContextual"/>
        </w:rPr>
        <w:t>FT</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z w:val="22"/>
          <w:szCs w:val="22"/>
          <w14:ligatures w14:val="standardContextual"/>
        </w:rPr>
        <w:t>authentication</w:t>
      </w:r>
      <w:r w:rsidRPr="004C392E">
        <w:rPr>
          <w:rFonts w:ascii="Arial" w:eastAsia="PMingLiU" w:hAnsi="Arial" w:cs="Arial"/>
          <w:b/>
          <w:bCs/>
          <w:spacing w:val="-10"/>
          <w:sz w:val="22"/>
          <w:szCs w:val="22"/>
          <w14:ligatures w14:val="standardContextual"/>
        </w:rPr>
        <w:t xml:space="preserve"> </w:t>
      </w:r>
      <w:r w:rsidRPr="004C392E">
        <w:rPr>
          <w:rFonts w:ascii="Arial" w:eastAsia="PMingLiU" w:hAnsi="Arial" w:cs="Arial"/>
          <w:b/>
          <w:bCs/>
          <w:spacing w:val="-2"/>
          <w:sz w:val="22"/>
          <w:szCs w:val="22"/>
          <w14:ligatures w14:val="standardContextual"/>
        </w:rPr>
        <w:t>sequence</w:t>
      </w:r>
    </w:p>
    <w:p w14:paraId="21439CD3" w14:textId="77777777" w:rsidR="004C392E" w:rsidRPr="004C392E" w:rsidRDefault="004C392E" w:rsidP="004C392E">
      <w:pPr>
        <w:widowControl w:val="0"/>
        <w:kinsoku w:val="0"/>
        <w:overflowPunct w:val="0"/>
        <w:autoSpaceDE w:val="0"/>
        <w:autoSpaceDN w:val="0"/>
        <w:adjustRightInd w:val="0"/>
        <w:rPr>
          <w:rFonts w:ascii="Arial" w:eastAsia="PMingLiU" w:hAnsi="Arial" w:cs="Arial"/>
          <w:b/>
          <w:bCs/>
          <w:sz w:val="22"/>
          <w:szCs w:val="22"/>
          <w14:ligatures w14:val="standardContextual"/>
        </w:rPr>
      </w:pPr>
    </w:p>
    <w:p w14:paraId="611D326D" w14:textId="0FC30EB1" w:rsidR="004C392E" w:rsidRPr="000825CA" w:rsidRDefault="004C392E" w:rsidP="000825CA">
      <w:pPr>
        <w:pStyle w:val="ListParagraph"/>
        <w:widowControl w:val="0"/>
        <w:numPr>
          <w:ilvl w:val="2"/>
          <w:numId w:val="12"/>
        </w:numPr>
        <w:kinsoku w:val="0"/>
        <w:overflowPunct w:val="0"/>
        <w:autoSpaceDE w:val="0"/>
        <w:autoSpaceDN w:val="0"/>
        <w:adjustRightInd w:val="0"/>
        <w:spacing w:before="1" w:line="249" w:lineRule="auto"/>
        <w:ind w:leftChars="0" w:right="116"/>
        <w:jc w:val="both"/>
        <w:rPr>
          <w:rFonts w:ascii="Arial" w:eastAsia="PMingLiU" w:hAnsi="Arial" w:cs="Arial"/>
          <w:b/>
          <w:bCs/>
          <w:spacing w:val="-2"/>
          <w:sz w:val="20"/>
          <w:szCs w:val="20"/>
          <w14:ligatures w14:val="standardContextual"/>
        </w:rPr>
      </w:pPr>
      <w:bookmarkStart w:id="60" w:name="13.8.1_Overview"/>
      <w:bookmarkEnd w:id="60"/>
      <w:r w:rsidRPr="000825CA">
        <w:rPr>
          <w:rFonts w:ascii="Arial" w:eastAsia="PMingLiU" w:hAnsi="Arial" w:cs="Arial"/>
          <w:b/>
          <w:bCs/>
          <w:spacing w:val="-2"/>
          <w:sz w:val="20"/>
          <w:szCs w:val="20"/>
          <w14:ligatures w14:val="standardContextual"/>
        </w:rPr>
        <w:t>Overview</w:t>
      </w:r>
    </w:p>
    <w:p w14:paraId="13506F1B" w14:textId="77777777" w:rsidR="000825CA" w:rsidRDefault="000825CA" w:rsidP="000825CA">
      <w:pPr>
        <w:widowControl w:val="0"/>
        <w:kinsoku w:val="0"/>
        <w:overflowPunct w:val="0"/>
        <w:autoSpaceDE w:val="0"/>
        <w:autoSpaceDN w:val="0"/>
        <w:adjustRightInd w:val="0"/>
        <w:spacing w:before="1" w:line="249" w:lineRule="auto"/>
        <w:ind w:right="116"/>
        <w:jc w:val="both"/>
        <w:rPr>
          <w:rFonts w:eastAsia="PMingLiU"/>
          <w:sz w:val="20"/>
          <w:szCs w:val="20"/>
          <w14:ligatures w14:val="standardContextual"/>
        </w:rPr>
      </w:pPr>
    </w:p>
    <w:p w14:paraId="7BC0FAF2" w14:textId="77777777" w:rsidR="000825CA" w:rsidRP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r w:rsidRPr="000825CA">
        <w:rPr>
          <w:rFonts w:eastAsia="PMingLiU"/>
          <w:b/>
          <w:bCs/>
          <w:i/>
          <w:iCs/>
          <w:sz w:val="22"/>
          <w:szCs w:val="22"/>
          <w14:ligatures w14:val="standardContextual"/>
        </w:rPr>
        <w:t>Inser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following</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last</w:t>
      </w:r>
      <w:r w:rsidRPr="000825CA">
        <w:rPr>
          <w:rFonts w:eastAsia="PMingLiU"/>
          <w:b/>
          <w:bCs/>
          <w:i/>
          <w:iCs/>
          <w:spacing w:val="-7"/>
          <w:sz w:val="22"/>
          <w:szCs w:val="22"/>
          <w14:ligatures w14:val="standardContextual"/>
        </w:rPr>
        <w:t xml:space="preserve"> </w:t>
      </w:r>
      <w:r w:rsidRPr="000825CA">
        <w:rPr>
          <w:rFonts w:eastAsia="PMingLiU"/>
          <w:b/>
          <w:bCs/>
          <w:i/>
          <w:iCs/>
          <w:sz w:val="22"/>
          <w:szCs w:val="22"/>
          <w14:ligatures w14:val="standardContextual"/>
        </w:rPr>
        <w:t>paragraph</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of</w:t>
      </w:r>
      <w:r w:rsidRPr="000825CA">
        <w:rPr>
          <w:rFonts w:eastAsia="PMingLiU"/>
          <w:b/>
          <w:bCs/>
          <w:i/>
          <w:iCs/>
          <w:spacing w:val="-5"/>
          <w:sz w:val="22"/>
          <w:szCs w:val="22"/>
          <w14:ligatures w14:val="standardContextual"/>
        </w:rPr>
        <w:t xml:space="preserve"> </w:t>
      </w:r>
      <w:r w:rsidRPr="000825CA">
        <w:rPr>
          <w:rFonts w:eastAsia="PMingLiU"/>
          <w:b/>
          <w:bCs/>
          <w:i/>
          <w:iCs/>
          <w:sz w:val="22"/>
          <w:szCs w:val="22"/>
          <w14:ligatures w14:val="standardContextual"/>
        </w:rPr>
        <w:t>th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subclause</w:t>
      </w:r>
      <w:r w:rsidRPr="000825CA">
        <w:rPr>
          <w:rFonts w:eastAsia="PMingLiU"/>
          <w:b/>
          <w:bCs/>
          <w:i/>
          <w:iCs/>
          <w:spacing w:val="-6"/>
          <w:sz w:val="22"/>
          <w:szCs w:val="22"/>
          <w14:ligatures w14:val="standardContextual"/>
        </w:rPr>
        <w:t xml:space="preserve"> </w:t>
      </w:r>
      <w:r w:rsidRPr="000825CA">
        <w:rPr>
          <w:rFonts w:eastAsia="PMingLiU"/>
          <w:b/>
          <w:bCs/>
          <w:i/>
          <w:iCs/>
          <w:sz w:val="22"/>
          <w:szCs w:val="22"/>
          <w14:ligatures w14:val="standardContextual"/>
        </w:rPr>
        <w:t>as</w:t>
      </w:r>
      <w:r w:rsidRPr="000825CA">
        <w:rPr>
          <w:rFonts w:eastAsia="PMingLiU"/>
          <w:b/>
          <w:bCs/>
          <w:i/>
          <w:iCs/>
          <w:spacing w:val="-6"/>
          <w:sz w:val="22"/>
          <w:szCs w:val="22"/>
          <w14:ligatures w14:val="standardContextual"/>
        </w:rPr>
        <w:t xml:space="preserve"> </w:t>
      </w:r>
      <w:r w:rsidRPr="000825CA">
        <w:rPr>
          <w:rFonts w:eastAsia="PMingLiU"/>
          <w:b/>
          <w:bCs/>
          <w:i/>
          <w:iCs/>
          <w:spacing w:val="-2"/>
          <w:sz w:val="22"/>
          <w:szCs w:val="22"/>
          <w14:ligatures w14:val="standardContextual"/>
        </w:rPr>
        <w:t>follows:</w:t>
      </w:r>
    </w:p>
    <w:p w14:paraId="4B736252"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1442DB55" w14:textId="77777777" w:rsidR="000825CA" w:rsidRDefault="000825CA" w:rsidP="000825CA">
      <w:pPr>
        <w:widowControl w:val="0"/>
        <w:kinsoku w:val="0"/>
        <w:overflowPunct w:val="0"/>
        <w:autoSpaceDE w:val="0"/>
        <w:autoSpaceDN w:val="0"/>
        <w:adjustRightInd w:val="0"/>
        <w:spacing w:before="1" w:line="249" w:lineRule="auto"/>
        <w:ind w:left="119" w:right="116"/>
        <w:jc w:val="both"/>
        <w:rPr>
          <w:rFonts w:eastAsia="PMingLiU"/>
          <w:sz w:val="20"/>
          <w:szCs w:val="20"/>
          <w14:ligatures w14:val="standardContextual"/>
        </w:rPr>
      </w:pPr>
      <w:r w:rsidRPr="009C7C41">
        <w:rPr>
          <w:rFonts w:eastAsia="PMingLiU"/>
          <w:sz w:val="20"/>
          <w:szCs w:val="20"/>
          <w14:ligatures w14:val="standardContextual"/>
        </w:rPr>
        <w:t>(…existing texts…)</w:t>
      </w:r>
    </w:p>
    <w:p w14:paraId="383CC8BD" w14:textId="77777777" w:rsidR="000825CA" w:rsidRDefault="000825CA"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p w14:paraId="0EEDDEC5" w14:textId="13444933" w:rsidR="000825CA" w:rsidRPr="000825CA" w:rsidRDefault="000825CA" w:rsidP="000825CA">
      <w:pPr>
        <w:widowControl w:val="0"/>
        <w:kinsoku w:val="0"/>
        <w:overflowPunct w:val="0"/>
        <w:autoSpaceDE w:val="0"/>
        <w:autoSpaceDN w:val="0"/>
        <w:adjustRightInd w:val="0"/>
        <w:spacing w:before="103" w:line="249" w:lineRule="auto"/>
        <w:ind w:left="120" w:right="117"/>
        <w:jc w:val="both"/>
        <w:rPr>
          <w:rFonts w:eastAsia="PMingLiU"/>
          <w:sz w:val="20"/>
          <w:szCs w:val="20"/>
          <w14:ligatures w14:val="standardContextual"/>
        </w:rPr>
      </w:pPr>
      <w:r w:rsidRPr="000825CA">
        <w:rPr>
          <w:rFonts w:eastAsia="PMingLiU"/>
          <w:sz w:val="20"/>
          <w:szCs w:val="20"/>
          <w14:ligatures w14:val="standardContextual"/>
        </w:rPr>
        <w:t>If the requesting FTO is a</w:t>
      </w:r>
      <w:del w:id="61" w:author="Huang, Po-kai" w:date="2023-08-19T21:14:00Z">
        <w:r w:rsidRPr="000825CA" w:rsidDel="00930C75">
          <w:rPr>
            <w:rFonts w:eastAsia="PMingLiU"/>
            <w:sz w:val="20"/>
            <w:szCs w:val="20"/>
            <w14:ligatures w14:val="standardContextual"/>
          </w:rPr>
          <w:delText>n</w:delText>
        </w:r>
      </w:del>
      <w:ins w:id="62" w:author="Huang, Po-kai" w:date="2023-08-19T21:14:00Z">
        <w:r w:rsidR="00930C75">
          <w:rPr>
            <w:rFonts w:eastAsia="PMingLiU"/>
            <w:sz w:val="20"/>
            <w:szCs w:val="20"/>
            <w14:ligatures w14:val="standardContextual"/>
          </w:rPr>
          <w:t>(#19117)</w:t>
        </w:r>
      </w:ins>
      <w:r w:rsidRPr="000825CA">
        <w:rPr>
          <w:rFonts w:eastAsia="PMingLiU"/>
          <w:sz w:val="20"/>
          <w:szCs w:val="20"/>
          <w14:ligatures w14:val="standardContextual"/>
        </w:rPr>
        <w:t xml:space="preserve"> non-AP MLD, the target FTR is an AP MLD, and the first message is sent over the air, the following apply:</w:t>
      </w:r>
    </w:p>
    <w:p w14:paraId="5687D274"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ir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sent</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over</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ir</w:t>
      </w:r>
      <w:r w:rsidRPr="000825CA">
        <w:rPr>
          <w:rFonts w:eastAsia="PMingLiU"/>
          <w:spacing w:val="-7"/>
          <w:sz w:val="20"/>
          <w:szCs w:val="20"/>
          <w14:ligatures w14:val="standardContextual"/>
        </w:rPr>
        <w:t xml:space="preserve"> </w:t>
      </w:r>
      <w:r w:rsidRPr="000825CA">
        <w:rPr>
          <w:rFonts w:eastAsia="PMingLiU"/>
          <w:sz w:val="20"/>
          <w:szCs w:val="20"/>
          <w14:ligatures w14:val="standardContextual"/>
        </w:rPr>
        <w:t>shal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hav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1</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equal</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o</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th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value</w:t>
      </w:r>
      <w:r w:rsidRPr="000825CA">
        <w:rPr>
          <w:rFonts w:eastAsia="PMingLiU"/>
          <w:spacing w:val="-6"/>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5"/>
          <w:sz w:val="20"/>
          <w:szCs w:val="20"/>
          <w14:ligatures w14:val="standardContextual"/>
        </w:rPr>
        <w:t xml:space="preserve"> </w:t>
      </w:r>
      <w:r w:rsidRPr="000825CA">
        <w:rPr>
          <w:rFonts w:eastAsia="PMingLiU"/>
          <w:sz w:val="20"/>
          <w:szCs w:val="20"/>
          <w14:ligatures w14:val="standardContextual"/>
        </w:rPr>
        <w:t xml:space="preserve">the Address 1 field of the first message and the value of the Address 2 field equal to the value of the Address 2 field of the first </w:t>
      </w:r>
      <w:proofErr w:type="gramStart"/>
      <w:r w:rsidRPr="000825CA">
        <w:rPr>
          <w:rFonts w:eastAsia="PMingLiU"/>
          <w:sz w:val="20"/>
          <w:szCs w:val="20"/>
          <w14:ligatures w14:val="standardContextual"/>
        </w:rPr>
        <w:t>message</w:t>
      </w:r>
      <w:proofErr w:type="gramEnd"/>
    </w:p>
    <w:p w14:paraId="33A19065" w14:textId="77777777" w:rsidR="000825CA" w:rsidRPr="000825CA" w:rsidRDefault="000825CA" w:rsidP="000825CA">
      <w:pPr>
        <w:widowControl w:val="0"/>
        <w:numPr>
          <w:ilvl w:val="0"/>
          <w:numId w:val="13"/>
        </w:numPr>
        <w:tabs>
          <w:tab w:val="left" w:pos="720"/>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0825CA">
        <w:rPr>
          <w:rFonts w:eastAsia="PMingLiU"/>
          <w:sz w:val="20"/>
          <w:szCs w:val="20"/>
          <w14:ligatures w14:val="standardContextual"/>
        </w:rPr>
        <w:t>the second and fourth message sent over the air shall have the value of the Address 1 field equal to the value of the Address</w:t>
      </w:r>
      <w:r w:rsidRPr="000825CA">
        <w:rPr>
          <w:rFonts w:eastAsia="PMingLiU"/>
          <w:spacing w:val="-1"/>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of</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the first</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messag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nd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value of the</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Address</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2</w:t>
      </w:r>
      <w:r w:rsidRPr="000825CA">
        <w:rPr>
          <w:rFonts w:eastAsia="PMingLiU"/>
          <w:spacing w:val="-2"/>
          <w:sz w:val="20"/>
          <w:szCs w:val="20"/>
          <w14:ligatures w14:val="standardContextual"/>
        </w:rPr>
        <w:t xml:space="preserve"> </w:t>
      </w:r>
      <w:r w:rsidRPr="000825CA">
        <w:rPr>
          <w:rFonts w:eastAsia="PMingLiU"/>
          <w:sz w:val="20"/>
          <w:szCs w:val="20"/>
          <w14:ligatures w14:val="standardContextual"/>
        </w:rPr>
        <w:t>field equal to the value of the Address 1 field of the first message.</w:t>
      </w:r>
    </w:p>
    <w:p w14:paraId="4A9C68FF" w14:textId="77777777" w:rsidR="000825CA" w:rsidRDefault="000825CA" w:rsidP="000825CA">
      <w:pPr>
        <w:widowControl w:val="0"/>
        <w:kinsoku w:val="0"/>
        <w:overflowPunct w:val="0"/>
        <w:autoSpaceDE w:val="0"/>
        <w:autoSpaceDN w:val="0"/>
        <w:adjustRightInd w:val="0"/>
        <w:ind w:left="120"/>
        <w:jc w:val="both"/>
        <w:outlineLvl w:val="2"/>
        <w:rPr>
          <w:ins w:id="63" w:author="Huang, Po-kai" w:date="2023-08-19T21:15:00Z"/>
          <w:rFonts w:eastAsia="PMingLiU"/>
          <w:b/>
          <w:bCs/>
          <w:i/>
          <w:iCs/>
          <w:spacing w:val="-2"/>
          <w:sz w:val="22"/>
          <w:szCs w:val="22"/>
          <w14:ligatures w14:val="standardContextual"/>
        </w:rPr>
      </w:pPr>
    </w:p>
    <w:p w14:paraId="5E00ACF5" w14:textId="77777777" w:rsidR="00EA1898" w:rsidRDefault="00EA1898" w:rsidP="000825CA">
      <w:pPr>
        <w:widowControl w:val="0"/>
        <w:kinsoku w:val="0"/>
        <w:overflowPunct w:val="0"/>
        <w:autoSpaceDE w:val="0"/>
        <w:autoSpaceDN w:val="0"/>
        <w:adjustRightInd w:val="0"/>
        <w:ind w:left="120"/>
        <w:jc w:val="both"/>
        <w:outlineLvl w:val="2"/>
        <w:rPr>
          <w:ins w:id="64" w:author="Huang, Po-kai" w:date="2023-08-19T21:15:00Z"/>
          <w:rFonts w:eastAsia="PMingLiU"/>
          <w:b/>
          <w:bCs/>
          <w:i/>
          <w:iCs/>
          <w:spacing w:val="-2"/>
          <w:sz w:val="22"/>
          <w:szCs w:val="22"/>
          <w14:ligatures w14:val="standardContextual"/>
        </w:rPr>
      </w:pPr>
    </w:p>
    <w:p w14:paraId="44445EE8" w14:textId="2BC52B66" w:rsidR="00EA1898" w:rsidRDefault="00EA1898" w:rsidP="00EA1898">
      <w:pPr>
        <w:pStyle w:val="H4"/>
        <w:rPr>
          <w:i/>
          <w:iCs/>
          <w:lang w:eastAsia="ko-KR"/>
        </w:rPr>
      </w:pPr>
      <w:proofErr w:type="spellStart"/>
      <w:r w:rsidRPr="00CC77D2">
        <w:rPr>
          <w:i/>
          <w:highlight w:val="yellow"/>
          <w:lang w:eastAsia="ko-KR"/>
        </w:rPr>
        <w:t>TGbe</w:t>
      </w:r>
      <w:proofErr w:type="spellEnd"/>
      <w:r w:rsidRPr="00CC77D2">
        <w:rPr>
          <w:i/>
          <w:highlight w:val="yellow"/>
          <w:lang w:eastAsia="ko-KR"/>
        </w:rPr>
        <w:t xml:space="preserve"> editor:</w:t>
      </w:r>
      <w:r w:rsidRPr="00CC77D2">
        <w:rPr>
          <w:i/>
          <w:lang w:eastAsia="ko-KR"/>
        </w:rPr>
        <w:t xml:space="preserve"> </w:t>
      </w:r>
      <w:r>
        <w:rPr>
          <w:i/>
          <w:lang w:eastAsia="ko-KR"/>
        </w:rPr>
        <w:t xml:space="preserve">Change Clause 13.8.5 </w:t>
      </w:r>
      <w:r w:rsidRPr="00F756DF">
        <w:rPr>
          <w:i/>
          <w:lang w:eastAsia="ko-KR"/>
        </w:rPr>
        <w:t>as follows (track change</w:t>
      </w:r>
      <w:r w:rsidRPr="00CD48AE">
        <w:rPr>
          <w:i/>
          <w:iCs/>
          <w:lang w:eastAsia="ko-KR"/>
        </w:rPr>
        <w:t xml:space="preserve"> on):</w:t>
      </w:r>
    </w:p>
    <w:p w14:paraId="66E39A5D" w14:textId="77777777" w:rsidR="00EA1898" w:rsidRDefault="00EA1898" w:rsidP="000825CA">
      <w:pPr>
        <w:widowControl w:val="0"/>
        <w:kinsoku w:val="0"/>
        <w:overflowPunct w:val="0"/>
        <w:autoSpaceDE w:val="0"/>
        <w:autoSpaceDN w:val="0"/>
        <w:adjustRightInd w:val="0"/>
        <w:ind w:left="120"/>
        <w:jc w:val="both"/>
        <w:outlineLvl w:val="2"/>
        <w:rPr>
          <w:ins w:id="65" w:author="Huang, Po-kai" w:date="2023-08-19T21:15:00Z"/>
          <w:rFonts w:eastAsia="PMingLiU"/>
          <w:b/>
          <w:bCs/>
          <w:i/>
          <w:iCs/>
          <w:spacing w:val="-2"/>
          <w:sz w:val="22"/>
          <w:szCs w:val="22"/>
          <w14:ligatures w14:val="standardContextual"/>
        </w:rPr>
      </w:pPr>
    </w:p>
    <w:p w14:paraId="43DA33A0" w14:textId="3085E808" w:rsidR="00EA1898" w:rsidRPr="00EA1898" w:rsidRDefault="00EA1898" w:rsidP="00EA1898">
      <w:pPr>
        <w:pStyle w:val="ListParagraph"/>
        <w:widowControl w:val="0"/>
        <w:numPr>
          <w:ilvl w:val="2"/>
          <w:numId w:val="15"/>
        </w:numPr>
        <w:tabs>
          <w:tab w:val="left" w:pos="728"/>
        </w:tabs>
        <w:kinsoku w:val="0"/>
        <w:overflowPunct w:val="0"/>
        <w:autoSpaceDE w:val="0"/>
        <w:autoSpaceDN w:val="0"/>
        <w:adjustRightInd w:val="0"/>
        <w:ind w:leftChars="0"/>
        <w:rPr>
          <w:rFonts w:ascii="Arial" w:eastAsia="PMingLiU" w:hAnsi="Arial" w:cs="Arial"/>
          <w:b/>
          <w:bCs/>
          <w:spacing w:val="-2"/>
          <w:sz w:val="20"/>
          <w:szCs w:val="20"/>
          <w14:ligatures w14:val="standardContextual"/>
        </w:rPr>
      </w:pPr>
      <w:r w:rsidRPr="00EA1898">
        <w:rPr>
          <w:rFonts w:ascii="Arial" w:eastAsia="PMingLiU" w:hAnsi="Arial" w:cs="Arial"/>
          <w:b/>
          <w:bCs/>
          <w:sz w:val="20"/>
          <w:szCs w:val="20"/>
          <w14:ligatures w14:val="standardContextual"/>
        </w:rPr>
        <w:t>FT</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authentication</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sequence:</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contents</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of</w:t>
      </w:r>
      <w:r w:rsidRPr="00EA1898">
        <w:rPr>
          <w:rFonts w:ascii="Arial" w:eastAsia="PMingLiU" w:hAnsi="Arial" w:cs="Arial"/>
          <w:b/>
          <w:bCs/>
          <w:spacing w:val="-9"/>
          <w:sz w:val="20"/>
          <w:szCs w:val="20"/>
          <w14:ligatures w14:val="standardContextual"/>
        </w:rPr>
        <w:t xml:space="preserve"> </w:t>
      </w:r>
      <w:r w:rsidRPr="00EA1898">
        <w:rPr>
          <w:rFonts w:ascii="Arial" w:eastAsia="PMingLiU" w:hAnsi="Arial" w:cs="Arial"/>
          <w:b/>
          <w:bCs/>
          <w:sz w:val="20"/>
          <w:szCs w:val="20"/>
          <w14:ligatures w14:val="standardContextual"/>
        </w:rPr>
        <w:t>fourth</w:t>
      </w:r>
      <w:r w:rsidRPr="00EA1898">
        <w:rPr>
          <w:rFonts w:ascii="Arial" w:eastAsia="PMingLiU" w:hAnsi="Arial" w:cs="Arial"/>
          <w:b/>
          <w:bCs/>
          <w:spacing w:val="-8"/>
          <w:sz w:val="20"/>
          <w:szCs w:val="20"/>
          <w14:ligatures w14:val="standardContextual"/>
        </w:rPr>
        <w:t xml:space="preserve"> </w:t>
      </w:r>
      <w:r w:rsidRPr="00EA1898">
        <w:rPr>
          <w:rFonts w:ascii="Arial" w:eastAsia="PMingLiU" w:hAnsi="Arial" w:cs="Arial"/>
          <w:b/>
          <w:bCs/>
          <w:spacing w:val="-2"/>
          <w:sz w:val="20"/>
          <w:szCs w:val="20"/>
          <w14:ligatures w14:val="standardContextual"/>
        </w:rPr>
        <w:t>message</w:t>
      </w:r>
    </w:p>
    <w:p w14:paraId="24FB57D2" w14:textId="77777777" w:rsidR="00EA1898" w:rsidRPr="00EA1898" w:rsidRDefault="00EA1898" w:rsidP="00EA1898">
      <w:pPr>
        <w:widowControl w:val="0"/>
        <w:kinsoku w:val="0"/>
        <w:overflowPunct w:val="0"/>
        <w:autoSpaceDE w:val="0"/>
        <w:autoSpaceDN w:val="0"/>
        <w:adjustRightInd w:val="0"/>
        <w:spacing w:before="2"/>
        <w:rPr>
          <w:rFonts w:ascii="Arial" w:eastAsia="PMingLiU" w:hAnsi="Arial" w:cs="Arial"/>
          <w:b/>
          <w:bCs/>
          <w:sz w:val="20"/>
          <w:szCs w:val="20"/>
          <w14:ligatures w14:val="standardContextual"/>
        </w:rPr>
      </w:pPr>
    </w:p>
    <w:p w14:paraId="5964CCD5" w14:textId="77777777" w:rsidR="00EA1898" w:rsidRPr="00EA1898" w:rsidRDefault="00EA1898" w:rsidP="00EA1898">
      <w:pPr>
        <w:widowControl w:val="0"/>
        <w:kinsoku w:val="0"/>
        <w:overflowPunct w:val="0"/>
        <w:autoSpaceDE w:val="0"/>
        <w:autoSpaceDN w:val="0"/>
        <w:adjustRightInd w:val="0"/>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second</w:t>
      </w:r>
      <w:r w:rsidRPr="00EA1898">
        <w:rPr>
          <w:rFonts w:eastAsia="PMingLiU"/>
          <w:b/>
          <w:bCs/>
          <w:i/>
          <w:iCs/>
          <w:spacing w:val="-5"/>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5"/>
          <w:sz w:val="22"/>
          <w:szCs w:val="22"/>
          <w14:ligatures w14:val="standardContextual"/>
        </w:rPr>
        <w:t xml:space="preserve"> </w:t>
      </w:r>
      <w:r w:rsidRPr="00EA1898">
        <w:rPr>
          <w:rFonts w:eastAsia="PMingLiU"/>
          <w:b/>
          <w:bCs/>
          <w:i/>
          <w:iCs/>
          <w:spacing w:val="-2"/>
          <w:sz w:val="22"/>
          <w:szCs w:val="22"/>
          <w14:ligatures w14:val="standardContextual"/>
        </w:rPr>
        <w:t>follows:</w:t>
      </w:r>
    </w:p>
    <w:p w14:paraId="0B12F467" w14:textId="77777777" w:rsidR="00EA1898" w:rsidRPr="00EA1898" w:rsidRDefault="00EA1898" w:rsidP="00EA1898">
      <w:pPr>
        <w:widowControl w:val="0"/>
        <w:kinsoku w:val="0"/>
        <w:overflowPunct w:val="0"/>
        <w:autoSpaceDE w:val="0"/>
        <w:autoSpaceDN w:val="0"/>
        <w:adjustRightInd w:val="0"/>
        <w:spacing w:before="5"/>
        <w:rPr>
          <w:rFonts w:eastAsia="PMingLiU"/>
          <w:b/>
          <w:bCs/>
          <w:i/>
          <w:iCs/>
          <w:sz w:val="21"/>
          <w:szCs w:val="21"/>
          <w14:ligatures w14:val="standardContextual"/>
        </w:rPr>
      </w:pPr>
    </w:p>
    <w:p w14:paraId="7136D1E8" w14:textId="77777777" w:rsidR="00EA1898" w:rsidRPr="00EA1898" w:rsidRDefault="00EA1898" w:rsidP="00EA1898">
      <w:pPr>
        <w:widowControl w:val="0"/>
        <w:kinsoku w:val="0"/>
        <w:overflowPunct w:val="0"/>
        <w:autoSpaceDE w:val="0"/>
        <w:autoSpaceDN w:val="0"/>
        <w:adjustRightInd w:val="0"/>
        <w:ind w:left="120"/>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RSNE</w:t>
      </w:r>
      <w:r w:rsidRPr="00EA1898">
        <w:rPr>
          <w:rFonts w:eastAsia="PMingLiU"/>
          <w:sz w:val="20"/>
          <w:szCs w:val="20"/>
          <w:u w:val="single"/>
          <w14:ligatures w14:val="standardContextual"/>
        </w:rPr>
        <w:t>(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follows:</w:t>
      </w:r>
    </w:p>
    <w:p w14:paraId="5F1F9DD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pPr>
      <w:r w:rsidRPr="00EA1898">
        <w:rPr>
          <w:rFonts w:eastAsia="PMingLiU"/>
          <w:sz w:val="20"/>
          <w:szCs w:val="20"/>
          <w14:ligatures w14:val="standardContextual"/>
        </w:rPr>
        <w:t>Versio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4"/>
          <w:sz w:val="20"/>
          <w:szCs w:val="20"/>
          <w14:ligatures w14:val="standardContextual"/>
        </w:rPr>
        <w:t xml:space="preserve"> </w:t>
      </w:r>
      <w:r w:rsidRPr="00EA1898">
        <w:rPr>
          <w:rFonts w:eastAsia="PMingLiU"/>
          <w:spacing w:val="-5"/>
          <w:sz w:val="20"/>
          <w:szCs w:val="20"/>
          <w14:ligatures w14:val="standardContextual"/>
        </w:rPr>
        <w:t>1.</w:t>
      </w:r>
    </w:p>
    <w:p w14:paraId="5AF795AD"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rPr>
          <w:rFonts w:eastAsia="PMingLiU"/>
          <w:spacing w:val="-5"/>
          <w:sz w:val="20"/>
          <w:szCs w:val="20"/>
          <w14:ligatures w14:val="standardContextual"/>
        </w:rPr>
        <w:sectPr w:rsidR="00EA1898" w:rsidRPr="00EA1898">
          <w:pgSz w:w="12240" w:h="15840"/>
          <w:pgMar w:top="1280" w:right="1680" w:bottom="960" w:left="1680" w:header="661" w:footer="761" w:gutter="0"/>
          <w:cols w:space="720"/>
          <w:noEndnote/>
        </w:sectPr>
      </w:pPr>
    </w:p>
    <w:p w14:paraId="6735F3C0"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103"/>
        <w:ind w:hanging="439"/>
        <w:jc w:val="both"/>
        <w:rPr>
          <w:rFonts w:eastAsia="PMingLiU"/>
          <w:spacing w:val="-5"/>
          <w:sz w:val="20"/>
          <w:szCs w:val="20"/>
          <w14:ligatures w14:val="standardContextual"/>
        </w:rPr>
      </w:pPr>
      <w:r w:rsidRPr="00EA1898">
        <w:rPr>
          <w:rFonts w:eastAsia="PMingLiU"/>
          <w:sz w:val="20"/>
          <w:szCs w:val="20"/>
          <w14:ligatures w14:val="standardContextual"/>
        </w:rPr>
        <w:lastRenderedPageBreak/>
        <w:t>PMKI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un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3"/>
          <w:sz w:val="20"/>
          <w:szCs w:val="20"/>
          <w14:ligatures w14:val="standardContextual"/>
        </w:rPr>
        <w:t xml:space="preserve"> </w:t>
      </w:r>
      <w:r w:rsidRPr="00EA1898">
        <w:rPr>
          <w:rFonts w:eastAsia="PMingLiU"/>
          <w:spacing w:val="-5"/>
          <w:sz w:val="20"/>
          <w:szCs w:val="20"/>
          <w14:ligatures w14:val="standardContextual"/>
        </w:rPr>
        <w:t>1.</w:t>
      </w:r>
    </w:p>
    <w:p w14:paraId="1BD4E7CA"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ind w:hanging="439"/>
        <w:jc w:val="both"/>
        <w:rPr>
          <w:rFonts w:eastAsia="PMingLiU"/>
          <w:spacing w:val="-2"/>
          <w:sz w:val="20"/>
          <w:szCs w:val="20"/>
          <w14:ligatures w14:val="standardContextual"/>
        </w:rPr>
      </w:pPr>
      <w:r w:rsidRPr="00EA1898">
        <w:rPr>
          <w:rFonts w:eastAsia="PMingLiU"/>
          <w:sz w:val="20"/>
          <w:szCs w:val="20"/>
          <w14:ligatures w14:val="standardContextual"/>
        </w:rPr>
        <w:t>PMKID</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List</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a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proofErr w:type="gramStart"/>
      <w:r w:rsidRPr="00EA1898">
        <w:rPr>
          <w:rFonts w:eastAsia="PMingLiU"/>
          <w:spacing w:val="-2"/>
          <w:sz w:val="20"/>
          <w:szCs w:val="20"/>
          <w14:ligatures w14:val="standardContextual"/>
        </w:rPr>
        <w:t>PMKR1Name</w:t>
      </w:r>
      <w:proofErr w:type="gramEnd"/>
    </w:p>
    <w:p w14:paraId="51CCFE75"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7"/>
        <w:jc w:val="both"/>
        <w:rPr>
          <w:rFonts w:eastAsia="PMingLiU"/>
          <w:sz w:val="20"/>
          <w:szCs w:val="20"/>
          <w14:ligatures w14:val="standardContextual"/>
        </w:rPr>
      </w:pPr>
      <w:r w:rsidRPr="00EA1898">
        <w:rPr>
          <w:rFonts w:eastAsia="PMingLiU"/>
          <w:sz w:val="20"/>
          <w:szCs w:val="20"/>
          <w14:ligatures w14:val="standardContextual"/>
        </w:rPr>
        <w:t>All other</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s of</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the Information</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field shall</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be identical to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contents of the</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 xml:space="preserve">RSNE advertised by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 FTR is an AP or an AP affiliated with the target FTR if the FTR is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D </w:t>
      </w:r>
      <w:r w:rsidRPr="00EA1898">
        <w:rPr>
          <w:rFonts w:eastAsia="PMingLiU"/>
          <w:sz w:val="20"/>
          <w:szCs w:val="20"/>
          <w14:ligatures w14:val="standardContextual"/>
        </w:rPr>
        <w:t>in Beacon and Probe Response frames.</w:t>
      </w:r>
    </w:p>
    <w:p w14:paraId="404AB2AF" w14:textId="77777777" w:rsidR="00EA1898" w:rsidRPr="00EA1898" w:rsidRDefault="00EA1898" w:rsidP="00EA1898">
      <w:pPr>
        <w:widowControl w:val="0"/>
        <w:kinsoku w:val="0"/>
        <w:overflowPunct w:val="0"/>
        <w:autoSpaceDE w:val="0"/>
        <w:autoSpaceDN w:val="0"/>
        <w:adjustRightInd w:val="0"/>
        <w:spacing w:before="5"/>
        <w:rPr>
          <w:rFonts w:eastAsia="PMingLiU"/>
          <w:sz w:val="19"/>
          <w:szCs w:val="19"/>
          <w14:ligatures w14:val="standardContextual"/>
        </w:rPr>
      </w:pPr>
    </w:p>
    <w:p w14:paraId="0CB5B7CC" w14:textId="77777777" w:rsidR="00EA1898" w:rsidRPr="00EA1898" w:rsidRDefault="00EA1898" w:rsidP="00EA1898">
      <w:pPr>
        <w:widowControl w:val="0"/>
        <w:kinsoku w:val="0"/>
        <w:overflowPunct w:val="0"/>
        <w:autoSpaceDE w:val="0"/>
        <w:autoSpaceDN w:val="0"/>
        <w:adjustRightInd w:val="0"/>
        <w:spacing w:before="1"/>
        <w:ind w:left="120"/>
        <w:jc w:val="both"/>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fourth</w:t>
      </w:r>
      <w:r w:rsidRPr="00EA1898">
        <w:rPr>
          <w:rFonts w:eastAsia="PMingLiU"/>
          <w:b/>
          <w:bCs/>
          <w:i/>
          <w:iCs/>
          <w:spacing w:val="-7"/>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7"/>
          <w:sz w:val="22"/>
          <w:szCs w:val="22"/>
          <w14:ligatures w14:val="standardContextual"/>
        </w:rPr>
        <w:t xml:space="preserve"> </w:t>
      </w:r>
      <w:r w:rsidRPr="00EA1898">
        <w:rPr>
          <w:rFonts w:eastAsia="PMingLiU"/>
          <w:b/>
          <w:bCs/>
          <w:i/>
          <w:iCs/>
          <w:spacing w:val="-2"/>
          <w:sz w:val="22"/>
          <w:szCs w:val="22"/>
          <w14:ligatures w14:val="standardContextual"/>
        </w:rPr>
        <w:t>follows:</w:t>
      </w:r>
    </w:p>
    <w:p w14:paraId="3258C6E1"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12D2814E" w14:textId="77777777" w:rsidR="00EA1898" w:rsidRPr="00EA1898" w:rsidRDefault="00EA1898" w:rsidP="00EA1898">
      <w:pPr>
        <w:widowControl w:val="0"/>
        <w:kinsoku w:val="0"/>
        <w:overflowPunct w:val="0"/>
        <w:autoSpaceDE w:val="0"/>
        <w:autoSpaceDN w:val="0"/>
        <w:adjustRightInd w:val="0"/>
        <w:ind w:left="120"/>
        <w:jc w:val="both"/>
        <w:rPr>
          <w:rFonts w:eastAsia="PMingLiU"/>
          <w:spacing w:val="-2"/>
          <w:sz w:val="20"/>
          <w:szCs w:val="20"/>
          <w14:ligatures w14:val="standardContextual"/>
        </w:rPr>
      </w:pP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T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follows:</w:t>
      </w:r>
    </w:p>
    <w:p w14:paraId="30B73F77"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8"/>
        <w:jc w:val="both"/>
        <w:rPr>
          <w:rFonts w:eastAsia="PMingLiU"/>
          <w:sz w:val="20"/>
          <w:szCs w:val="20"/>
          <w14:ligatures w14:val="standardContextual"/>
        </w:rPr>
      </w:pPr>
      <w:proofErr w:type="spellStart"/>
      <w:r w:rsidRPr="00EA1898">
        <w:rPr>
          <w:rFonts w:eastAsia="PMingLiU"/>
          <w:sz w:val="20"/>
          <w:szCs w:val="20"/>
          <w14:ligatures w14:val="standardContextual"/>
        </w:rPr>
        <w:t>ANonce</w:t>
      </w:r>
      <w:proofErr w:type="spellEnd"/>
      <w:r w:rsidRPr="00EA1898">
        <w:rPr>
          <w:rFonts w:eastAsia="PMingLiU"/>
          <w:sz w:val="20"/>
          <w:szCs w:val="20"/>
          <w14:ligatures w14:val="standardContextual"/>
        </w:rPr>
        <w:t xml:space="preserve">, </w:t>
      </w:r>
      <w:proofErr w:type="spellStart"/>
      <w:r w:rsidRPr="00EA1898">
        <w:rPr>
          <w:rFonts w:eastAsia="PMingLiU"/>
          <w:sz w:val="20"/>
          <w:szCs w:val="20"/>
          <w14:ligatures w14:val="standardContextual"/>
        </w:rPr>
        <w:t>SNonce</w:t>
      </w:r>
      <w:proofErr w:type="spellEnd"/>
      <w:r w:rsidRPr="00EA1898">
        <w:rPr>
          <w:rFonts w:eastAsia="PMingLiU"/>
          <w:sz w:val="20"/>
          <w:szCs w:val="20"/>
          <w14:ligatures w14:val="standardContextual"/>
        </w:rPr>
        <w:t>, R0KH-ID, and R1KH-ID shall be set to the values contained in the second message of this sequence.</w:t>
      </w:r>
    </w:p>
    <w:p w14:paraId="010A7F9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8"/>
        <w:jc w:val="both"/>
        <w:rPr>
          <w:rFonts w:eastAsia="PMingLiU"/>
          <w:sz w:val="20"/>
          <w:szCs w:val="20"/>
          <w14:ligatures w14:val="standardContextual"/>
        </w:rPr>
      </w:pPr>
      <w:r w:rsidRPr="00EA1898">
        <w:rPr>
          <w:rFonts w:eastAsia="PMingLiU"/>
          <w:sz w:val="20"/>
          <w:szCs w:val="20"/>
          <w14:ligatures w14:val="standardContextual"/>
        </w:rPr>
        <w:t>The Element Count subfield of the MIC Control field shall be set to the number of elements protected in this frame (variable).</w:t>
      </w:r>
    </w:p>
    <w:p w14:paraId="0ACC8E28" w14:textId="52E362E9"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3360" behindDoc="0" locked="0" layoutInCell="0" allowOverlap="1" wp14:anchorId="6E68140E" wp14:editId="16443CF6">
                <wp:simplePos x="0" y="0"/>
                <wp:positionH relativeFrom="page">
                  <wp:posOffset>2042795</wp:posOffset>
                </wp:positionH>
                <wp:positionV relativeFrom="paragraph">
                  <wp:posOffset>473075</wp:posOffset>
                </wp:positionV>
                <wp:extent cx="32385" cy="6350"/>
                <wp:effectExtent l="4445" t="4445" r="1270" b="0"/>
                <wp:wrapNone/>
                <wp:docPr id="207" name="Freeform: 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EF8FA" id="Freeform: Shape 207" o:spid="_x0000_s1026" style="position:absolute;margin-left:160.85pt;margin-top:37.25pt;width:2.55pt;height:.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The RSNXE Used subfield of the MIC Control field shall be set to 1 if the target AP </w:t>
      </w:r>
      <w:r w:rsidRPr="00EA1898">
        <w:rPr>
          <w:rFonts w:eastAsia="PMingLiU"/>
          <w:sz w:val="20"/>
          <w:szCs w:val="20"/>
          <w:u w:val="single"/>
          <w14:ligatures w14:val="standardContextual"/>
        </w:rPr>
        <w:t>or an AP</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affiliated with the target AP MLD </w:t>
      </w:r>
      <w:r w:rsidRPr="00EA1898">
        <w:rPr>
          <w:rFonts w:eastAsia="PMingLiU"/>
          <w:sz w:val="20"/>
          <w:szCs w:val="20"/>
          <w14:ligatures w14:val="standardContextual"/>
        </w:rPr>
        <w:t>includes an RSNXE in its Beacon and Probe Response frames; otherwise, this subfield shall be set to 0.</w:t>
      </w:r>
    </w:p>
    <w:p w14:paraId="64765C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00-0F-AC:25,</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Length</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ontro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shall be set to indicate the length of the MIC field.</w:t>
      </w:r>
    </w:p>
    <w:p w14:paraId="2BB4CF5F"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 xml:space="preserve">If dot11RSNAOperatingChannelValidationActivated is true and Supplicant indicates OCVC, the Authenticator shall include FT OCI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in FTE.</w:t>
      </w:r>
    </w:p>
    <w:p w14:paraId="52843D70" w14:textId="49AE14EE"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6"/>
        <w:jc w:val="both"/>
        <w:rPr>
          <w:rFonts w:eastAsia="PMingLiU"/>
          <w:sz w:val="20"/>
          <w:szCs w:val="20"/>
          <w14:ligatures w14:val="standardContextual"/>
        </w:rPr>
      </w:pPr>
      <w:r w:rsidRPr="00EA1898">
        <w:rPr>
          <w:rFonts w:eastAsia="PMingLiU"/>
          <w:noProof/>
          <w14:ligatures w14:val="standardContextual"/>
        </w:rPr>
        <mc:AlternateContent>
          <mc:Choice Requires="wps">
            <w:drawing>
              <wp:anchor distT="0" distB="0" distL="114300" distR="114300" simplePos="0" relativeHeight="251664384" behindDoc="1" locked="0" layoutInCell="0" allowOverlap="1" wp14:anchorId="29D641F1" wp14:editId="3047B316">
                <wp:simplePos x="0" y="0"/>
                <wp:positionH relativeFrom="page">
                  <wp:posOffset>6494145</wp:posOffset>
                </wp:positionH>
                <wp:positionV relativeFrom="paragraph">
                  <wp:posOffset>473075</wp:posOffset>
                </wp:positionV>
                <wp:extent cx="32385" cy="6350"/>
                <wp:effectExtent l="0" t="1905" r="0" b="127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E1649" id="Freeform: Shape 206" o:spid="_x0000_s1026" style="position:absolute;margin-left:511.35pt;margin-top:37.25pt;width:2.55pt;height:.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" o:allowincell="f" path="m50,l,,,9r50,l50,xe" fillcolor="black" stroked="f">
                <v:path arrowok="t" o:connecttype="custom" o:connectlocs="31750,0;0,0;0,5715;31750,5715;31750,0" o:connectangles="0,0,0,0,0"/>
                <w10:wrap anchorx="page"/>
              </v:shape>
            </w:pict>
          </mc:Fallback>
        </mc:AlternateContent>
      </w:r>
      <w:r w:rsidRPr="00EA1898">
        <w:rPr>
          <w:rFonts w:eastAsia="PMingLiU"/>
          <w:noProof/>
          <w14:ligatures w14:val="standardContextual"/>
        </w:rPr>
        <mc:AlternateContent>
          <mc:Choice Requires="wps">
            <w:drawing>
              <wp:anchor distT="0" distB="0" distL="114300" distR="114300" simplePos="0" relativeHeight="251665408" behindDoc="1" locked="0" layoutInCell="0" allowOverlap="1" wp14:anchorId="1BAC80E9" wp14:editId="56F37790">
                <wp:simplePos x="0" y="0"/>
                <wp:positionH relativeFrom="page">
                  <wp:posOffset>4852670</wp:posOffset>
                </wp:positionH>
                <wp:positionV relativeFrom="paragraph">
                  <wp:posOffset>1539875</wp:posOffset>
                </wp:positionV>
                <wp:extent cx="32385" cy="6350"/>
                <wp:effectExtent l="4445" t="1905" r="1270" b="1270"/>
                <wp:wrapNone/>
                <wp:docPr id="205" name="Freeform: Shap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 cy="6350"/>
                        </a:xfrm>
                        <a:custGeom>
                          <a:avLst/>
                          <a:gdLst>
                            <a:gd name="T0" fmla="*/ 50 w 51"/>
                            <a:gd name="T1" fmla="*/ 0 h 10"/>
                            <a:gd name="T2" fmla="*/ 0 w 51"/>
                            <a:gd name="T3" fmla="*/ 0 h 10"/>
                            <a:gd name="T4" fmla="*/ 0 w 51"/>
                            <a:gd name="T5" fmla="*/ 9 h 10"/>
                            <a:gd name="T6" fmla="*/ 50 w 51"/>
                            <a:gd name="T7" fmla="*/ 9 h 10"/>
                            <a:gd name="T8" fmla="*/ 50 w 51"/>
                            <a:gd name="T9" fmla="*/ 0 h 10"/>
                          </a:gdLst>
                          <a:ahLst/>
                          <a:cxnLst>
                            <a:cxn ang="0">
                              <a:pos x="T0" y="T1"/>
                            </a:cxn>
                            <a:cxn ang="0">
                              <a:pos x="T2" y="T3"/>
                            </a:cxn>
                            <a:cxn ang="0">
                              <a:pos x="T4" y="T5"/>
                            </a:cxn>
                            <a:cxn ang="0">
                              <a:pos x="T6" y="T7"/>
                            </a:cxn>
                            <a:cxn ang="0">
                              <a:pos x="T8" y="T9"/>
                            </a:cxn>
                          </a:cxnLst>
                          <a:rect l="0" t="0" r="r" b="b"/>
                          <a:pathLst>
                            <a:path w="51" h="10">
                              <a:moveTo>
                                <a:pt x="50" y="0"/>
                              </a:moveTo>
                              <a:lnTo>
                                <a:pt x="0" y="0"/>
                              </a:lnTo>
                              <a:lnTo>
                                <a:pt x="0" y="9"/>
                              </a:lnTo>
                              <a:lnTo>
                                <a:pt x="50" y="9"/>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5A2C5" id="Freeform: Shape 205" o:spid="_x0000_s1026" style="position:absolute;margin-left:382.1pt;margin-top:121.25pt;width:2.55pt;height:.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" o:allowincell="f" path="m50,l,,,9r50,l50,xe" fillcolor="black" stroked="f">
                <v:path arrowok="t" o:connecttype="custom" o:connectlocs="31750,0;0,0;0,5715;31750,5715;31750,0" o:connectangles="0,0,0,0,0"/>
                <w10:wrap anchorx="page"/>
              </v:shape>
            </w:pict>
          </mc:Fallback>
        </mc:AlternateContent>
      </w:r>
      <w:r w:rsidRPr="00EA1898">
        <w:rPr>
          <w:rFonts w:eastAsia="PMingLiU"/>
          <w:sz w:val="20"/>
          <w:szCs w:val="20"/>
          <w14:ligatures w14:val="standardContextual"/>
        </w:rPr>
        <w:t xml:space="preserve">When this message of the authentication sequence appears in a Reassociation Response frame, the Optional Parameter(s) field in the FTE may include the GTK, IGTK, BIGTK, and WIGTK </w:t>
      </w:r>
      <w:proofErr w:type="spellStart"/>
      <w:r w:rsidRPr="00EA1898">
        <w:rPr>
          <w:rFonts w:eastAsia="PMingLiU"/>
          <w:sz w:val="20"/>
          <w:szCs w:val="20"/>
          <w14:ligatures w14:val="standardContextual"/>
        </w:rPr>
        <w:t>subelements</w:t>
      </w:r>
      <w:proofErr w:type="spellEnd"/>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or MLO GTK, MLO IGTK, and MLO BIGTK </w:t>
      </w:r>
      <w:proofErr w:type="spellStart"/>
      <w:r w:rsidRPr="00EA1898">
        <w:rPr>
          <w:rFonts w:eastAsia="PMingLiU"/>
          <w:sz w:val="20"/>
          <w:szCs w:val="20"/>
          <w:u w:val="single"/>
          <w14:ligatures w14:val="standardContextual"/>
        </w:rPr>
        <w:t>subelements</w:t>
      </w:r>
      <w:proofErr w:type="spellEnd"/>
      <w:r w:rsidRPr="00EA1898">
        <w:rPr>
          <w:rFonts w:eastAsia="PMingLiU"/>
          <w:sz w:val="20"/>
          <w:szCs w:val="20"/>
          <w14:ligatures w14:val="standardContextual"/>
        </w:rPr>
        <w:t>. If a GTK, an IGTK, a BIGTK,</w:t>
      </w:r>
      <w:r w:rsidRPr="00EA1898">
        <w:rPr>
          <w:rFonts w:eastAsia="PMingLiU"/>
          <w:spacing w:val="-3"/>
          <w:sz w:val="20"/>
          <w:szCs w:val="20"/>
          <w14:ligatures w14:val="standardContextual"/>
        </w:rPr>
        <w:t xml:space="preserve"> </w:t>
      </w:r>
      <w:r w:rsidRPr="00EA1898">
        <w:rPr>
          <w:rFonts w:eastAsia="PMingLiU"/>
          <w:strike/>
          <w:sz w:val="20"/>
          <w:szCs w:val="20"/>
          <w14:ligatures w14:val="standardContextual"/>
        </w:rPr>
        <w:t>or</w:t>
      </w:r>
      <w:r w:rsidRPr="00EA1898">
        <w:rPr>
          <w:rFonts w:eastAsia="PMingLiU"/>
          <w:strike/>
          <w:spacing w:val="-2"/>
          <w:sz w:val="20"/>
          <w:szCs w:val="20"/>
          <w14:ligatures w14:val="standardContextual"/>
        </w:rPr>
        <w:t xml:space="preserve"> </w:t>
      </w:r>
      <w:r w:rsidRPr="00EA1898">
        <w:rPr>
          <w:rFonts w:eastAsia="PMingLiU"/>
          <w:sz w:val="20"/>
          <w:szCs w:val="20"/>
          <w14:ligatures w14:val="standardContextual"/>
        </w:rPr>
        <w:t>WIGTK,</w:t>
      </w:r>
      <w:r w:rsidRPr="00EA1898">
        <w:rPr>
          <w:rFonts w:eastAsia="PMingLiU"/>
          <w:spacing w:val="-4"/>
          <w:sz w:val="20"/>
          <w:szCs w:val="20"/>
          <w14:ligatures w14:val="standardContextual"/>
        </w:rPr>
        <w:t xml:space="preserve"> </w:t>
      </w:r>
      <w:r w:rsidRPr="00EA1898">
        <w:rPr>
          <w:rFonts w:eastAsia="PMingLiU"/>
          <w:sz w:val="20"/>
          <w:szCs w:val="20"/>
          <w:u w:val="single"/>
          <w14:ligatures w14:val="standardContextual"/>
        </w:rPr>
        <w:t>an</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GTK,</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MLO</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 xml:space="preserve">BIGTK </w:t>
      </w:r>
      <w:r w:rsidRPr="00EA1898">
        <w:rPr>
          <w:rFonts w:eastAsia="PMingLiU"/>
          <w:sz w:val="20"/>
          <w:szCs w:val="20"/>
          <w14:ligatures w14:val="standardContextual"/>
        </w:rPr>
        <w:t>ar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include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 xml:space="preserve">field of the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 xml:space="preserve"> shall be wrapped using PTK-KEK or KEK2 and the appropriate key wrap algorithm,</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pecifi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abl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11</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tegrit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key</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rap</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lgorithm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an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12.7.2</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EAPOL-Key frames). The padding consists of appending a single octet 0xdd followed by zero or more 0x00 octe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When</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process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d</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essag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receiver</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gnor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rail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padding.</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 xml:space="preserve">Addition of padding does not change the value of the Key Length field. Note that the length of the encrypted Key field can be determined from the length of the GTK, IGTK, BIGTK, </w:t>
      </w:r>
      <w:r w:rsidRPr="00EA1898">
        <w:rPr>
          <w:rFonts w:eastAsia="PMingLiU"/>
          <w:strike/>
          <w:sz w:val="20"/>
          <w:szCs w:val="20"/>
          <w14:ligatures w14:val="standardContextual"/>
        </w:rPr>
        <w:t xml:space="preserve">or </w:t>
      </w:r>
      <w:r w:rsidRPr="00EA1898">
        <w:rPr>
          <w:rFonts w:eastAsia="PMingLiU"/>
          <w:sz w:val="20"/>
          <w:szCs w:val="20"/>
          <w14:ligatures w14:val="standardContextual"/>
        </w:rPr>
        <w:t xml:space="preserve">WIGTK, </w:t>
      </w:r>
      <w:r w:rsidRPr="00EA1898">
        <w:rPr>
          <w:rFonts w:eastAsia="PMingLiU"/>
          <w:sz w:val="20"/>
          <w:szCs w:val="20"/>
          <w:u w:val="single"/>
          <w14:ligatures w14:val="standardContextual"/>
        </w:rPr>
        <w:t>MLO GT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 xml:space="preserve">MLO IGTK, or MLO BIGTK </w:t>
      </w:r>
      <w:proofErr w:type="spellStart"/>
      <w:r w:rsidRPr="00EA1898">
        <w:rPr>
          <w:rFonts w:eastAsia="PMingLiU"/>
          <w:sz w:val="20"/>
          <w:szCs w:val="20"/>
          <w14:ligatures w14:val="standardContextual"/>
        </w:rPr>
        <w:t>subelement</w:t>
      </w:r>
      <w:proofErr w:type="spellEnd"/>
      <w:r w:rsidRPr="00EA1898">
        <w:rPr>
          <w:rFonts w:eastAsia="PMingLiU"/>
          <w:sz w:val="20"/>
          <w:szCs w:val="20"/>
          <w14:ligatures w14:val="standardContextual"/>
        </w:rPr>
        <w:t>.</w:t>
      </w:r>
    </w:p>
    <w:p w14:paraId="3635C7EE" w14:textId="77777777" w:rsidR="00EA1898" w:rsidRPr="00EA1898" w:rsidRDefault="00EA1898" w:rsidP="00EA1898">
      <w:pPr>
        <w:widowControl w:val="0"/>
        <w:kinsoku w:val="0"/>
        <w:overflowPunct w:val="0"/>
        <w:autoSpaceDE w:val="0"/>
        <w:autoSpaceDN w:val="0"/>
        <w:adjustRightInd w:val="0"/>
        <w:spacing w:before="7"/>
        <w:rPr>
          <w:rFonts w:eastAsia="PMingLiU"/>
          <w:sz w:val="21"/>
          <w:szCs w:val="21"/>
          <w14:ligatures w14:val="standardContextual"/>
        </w:rPr>
      </w:pPr>
    </w:p>
    <w:p w14:paraId="4843D1EC" w14:textId="77777777" w:rsidR="00EA1898" w:rsidRPr="00EA1898" w:rsidRDefault="00EA1898" w:rsidP="00EA1898">
      <w:pPr>
        <w:widowControl w:val="0"/>
        <w:kinsoku w:val="0"/>
        <w:overflowPunct w:val="0"/>
        <w:autoSpaceDE w:val="0"/>
        <w:autoSpaceDN w:val="0"/>
        <w:adjustRightInd w:val="0"/>
        <w:ind w:left="120"/>
        <w:jc w:val="both"/>
        <w:outlineLvl w:val="3"/>
        <w:rPr>
          <w:rFonts w:eastAsia="PMingLiU"/>
          <w:b/>
          <w:bCs/>
          <w:i/>
          <w:iCs/>
          <w:color w:val="FF0000"/>
          <w:spacing w:val="-2"/>
          <w:sz w:val="20"/>
          <w:szCs w:val="20"/>
          <w14:ligatures w14:val="standardContextual"/>
        </w:rPr>
      </w:pPr>
      <w:r w:rsidRPr="00EA1898">
        <w:rPr>
          <w:rFonts w:eastAsia="PMingLiU"/>
          <w:b/>
          <w:bCs/>
          <w:i/>
          <w:iCs/>
          <w:color w:val="FF0000"/>
          <w:sz w:val="20"/>
          <w:szCs w:val="20"/>
          <w14:ligatures w14:val="standardContextual"/>
        </w:rPr>
        <w:t>Editor’s</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Not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D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we</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nee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o</w:t>
      </w:r>
      <w:r w:rsidRPr="00EA1898">
        <w:rPr>
          <w:rFonts w:eastAsia="PMingLiU"/>
          <w:b/>
          <w:bCs/>
          <w:i/>
          <w:iCs/>
          <w:color w:val="FF0000"/>
          <w:spacing w:val="-5"/>
          <w:sz w:val="20"/>
          <w:szCs w:val="20"/>
          <w14:ligatures w14:val="standardContextual"/>
        </w:rPr>
        <w:t xml:space="preserve"> </w:t>
      </w:r>
      <w:r w:rsidRPr="00EA1898">
        <w:rPr>
          <w:rFonts w:eastAsia="PMingLiU"/>
          <w:b/>
          <w:bCs/>
          <w:i/>
          <w:iCs/>
          <w:color w:val="FF0000"/>
          <w:sz w:val="20"/>
          <w:szCs w:val="20"/>
          <w14:ligatures w14:val="standardContextual"/>
        </w:rPr>
        <w:t>add</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the</w:t>
      </w:r>
      <w:r w:rsidRPr="00EA1898">
        <w:rPr>
          <w:rFonts w:eastAsia="PMingLiU"/>
          <w:b/>
          <w:bCs/>
          <w:i/>
          <w:iCs/>
          <w:color w:val="FF0000"/>
          <w:spacing w:val="-6"/>
          <w:sz w:val="20"/>
          <w:szCs w:val="20"/>
          <w14:ligatures w14:val="standardContextual"/>
        </w:rPr>
        <w:t xml:space="preserve"> </w:t>
      </w:r>
      <w:r w:rsidRPr="00EA1898">
        <w:rPr>
          <w:rFonts w:eastAsia="PMingLiU"/>
          <w:b/>
          <w:bCs/>
          <w:i/>
          <w:iCs/>
          <w:color w:val="FF0000"/>
          <w:sz w:val="20"/>
          <w:szCs w:val="20"/>
          <w14:ligatures w14:val="standardContextual"/>
        </w:rPr>
        <w:t>MLO</w:t>
      </w:r>
      <w:r w:rsidRPr="00EA1898">
        <w:rPr>
          <w:rFonts w:eastAsia="PMingLiU"/>
          <w:b/>
          <w:bCs/>
          <w:i/>
          <w:iCs/>
          <w:color w:val="FF0000"/>
          <w:spacing w:val="-4"/>
          <w:sz w:val="20"/>
          <w:szCs w:val="20"/>
          <w14:ligatures w14:val="standardContextual"/>
        </w:rPr>
        <w:t xml:space="preserve"> </w:t>
      </w:r>
      <w:r w:rsidRPr="00EA1898">
        <w:rPr>
          <w:rFonts w:eastAsia="PMingLiU"/>
          <w:b/>
          <w:bCs/>
          <w:i/>
          <w:iCs/>
          <w:color w:val="FF0000"/>
          <w:sz w:val="20"/>
          <w:szCs w:val="20"/>
          <w14:ligatures w14:val="standardContextual"/>
        </w:rPr>
        <w:t>WIGTK</w:t>
      </w:r>
      <w:r w:rsidRPr="00EA1898">
        <w:rPr>
          <w:rFonts w:eastAsia="PMingLiU"/>
          <w:b/>
          <w:bCs/>
          <w:i/>
          <w:iCs/>
          <w:color w:val="FF0000"/>
          <w:spacing w:val="-4"/>
          <w:sz w:val="20"/>
          <w:szCs w:val="20"/>
          <w14:ligatures w14:val="standardContextual"/>
        </w:rPr>
        <w:t xml:space="preserve"> </w:t>
      </w:r>
      <w:proofErr w:type="spellStart"/>
      <w:r w:rsidRPr="00EA1898">
        <w:rPr>
          <w:rFonts w:eastAsia="PMingLiU"/>
          <w:b/>
          <w:bCs/>
          <w:i/>
          <w:iCs/>
          <w:color w:val="FF0000"/>
          <w:spacing w:val="-2"/>
          <w:sz w:val="20"/>
          <w:szCs w:val="20"/>
          <w14:ligatures w14:val="standardContextual"/>
        </w:rPr>
        <w:t>subelement</w:t>
      </w:r>
      <w:proofErr w:type="spellEnd"/>
      <w:r w:rsidRPr="00EA1898">
        <w:rPr>
          <w:rFonts w:eastAsia="PMingLiU"/>
          <w:b/>
          <w:bCs/>
          <w:i/>
          <w:iCs/>
          <w:color w:val="FF0000"/>
          <w:spacing w:val="-2"/>
          <w:sz w:val="20"/>
          <w:szCs w:val="20"/>
          <w14:ligatures w14:val="standardContextual"/>
        </w:rPr>
        <w:t>?</w:t>
      </w:r>
    </w:p>
    <w:p w14:paraId="6CD92A1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70" w:line="249" w:lineRule="auto"/>
        <w:ind w:right="116"/>
        <w:jc w:val="both"/>
        <w:rPr>
          <w:rFonts w:eastAsia="PMingLiU"/>
          <w:sz w:val="20"/>
          <w:szCs w:val="20"/>
          <w14:ligatures w14:val="standardContextual"/>
        </w:rPr>
      </w:pPr>
      <w:r w:rsidRPr="00EA1898">
        <w:rPr>
          <w:rFonts w:eastAsia="PMingLiU"/>
          <w:sz w:val="20"/>
          <w:szCs w:val="20"/>
          <w14:ligatures w14:val="standardContextual"/>
        </w:rPr>
        <w:t>When</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negotiated</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AKM</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3,</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00-0F-AC:4,</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or</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00-0F-AC:9,</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8"/>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calculated using the PTK-KCK and the AES-128-CMAC algorithm. The output of the AES-128-CMAC algorithm shall be 128 bits.</w:t>
      </w:r>
    </w:p>
    <w:p w14:paraId="6231A381"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3, the MIC shall be calculated using the PTK-KCK and the HMAC-SHA-384 algorithm. The output of the HMAC-SHA-384 shall be truncated to 192 bits.</w:t>
      </w:r>
    </w:p>
    <w:p w14:paraId="255A6734"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6, the MIC shall be calculated using the KCK2 and the AES-128-CMAC algorithm. The output of the AES-128-CMAC shall be 128 bits.</w:t>
      </w:r>
    </w:p>
    <w:p w14:paraId="1835F97B"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17, the MIC shall be calculated using the KCK2 and the HMAC-SHA-384 algorithm. The output of the HMAC-SHA-384 shall be truncated to 192 bits.</w:t>
      </w:r>
    </w:p>
    <w:p w14:paraId="69B09103"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2" w:line="249" w:lineRule="auto"/>
        <w:ind w:right="117"/>
        <w:jc w:val="both"/>
        <w:rPr>
          <w:rFonts w:eastAsia="PMingLiU"/>
          <w:sz w:val="20"/>
          <w:szCs w:val="20"/>
          <w14:ligatures w14:val="standardContextual"/>
        </w:rPr>
      </w:pPr>
      <w:r w:rsidRPr="00EA1898">
        <w:rPr>
          <w:rFonts w:eastAsia="PMingLiU"/>
          <w:sz w:val="20"/>
          <w:szCs w:val="20"/>
          <w14:ligatures w14:val="standardContextual"/>
        </w:rPr>
        <w:t>When the negotiated AKM is 00-0F-AC:25, the MIC shall be calculated using the PTK-KCK and the HMAC-SHA-256/HMAC-SHA-384/HMAC-SHA-512 algorithm when the length of the PTK- KCK in bits in 128/192/256. The output of the HMAC-SHA-256/HMAC-SHA-384/HMAC-SHA- 512 shall be truncated to 128/192/256 bits.</w:t>
      </w:r>
    </w:p>
    <w:p w14:paraId="35B81C2C"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3"/>
        <w:ind w:hanging="439"/>
        <w:jc w:val="both"/>
        <w:rPr>
          <w:rFonts w:eastAsia="PMingLiU"/>
          <w:spacing w:val="-2"/>
          <w:sz w:val="20"/>
          <w:szCs w:val="20"/>
          <w14:ligatures w14:val="standardContextual"/>
        </w:rPr>
      </w:pPr>
      <w:r w:rsidRPr="00EA1898">
        <w:rPr>
          <w:rFonts w:eastAsia="PMingLiU"/>
          <w:sz w:val="20"/>
          <w:szCs w:val="20"/>
          <w14:ligatures w14:val="standardContextual"/>
        </w:rPr>
        <w:t>Th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calculate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concatenatio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following</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data,</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in</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rder</w:t>
      </w:r>
      <w:r w:rsidRPr="00EA1898">
        <w:rPr>
          <w:rFonts w:eastAsia="PMingLiU"/>
          <w:spacing w:val="-4"/>
          <w:sz w:val="20"/>
          <w:szCs w:val="20"/>
          <w14:ligatures w14:val="standardContextual"/>
        </w:rPr>
        <w:t xml:space="preserve"> </w:t>
      </w:r>
      <w:r w:rsidRPr="00EA1898">
        <w:rPr>
          <w:rFonts w:eastAsia="PMingLiU"/>
          <w:sz w:val="20"/>
          <w:szCs w:val="20"/>
          <w14:ligatures w14:val="standardContextual"/>
        </w:rPr>
        <w:t>given</w:t>
      </w:r>
      <w:r w:rsidRPr="00EA1898">
        <w:rPr>
          <w:rFonts w:eastAsia="PMingLiU"/>
          <w:spacing w:val="-3"/>
          <w:sz w:val="20"/>
          <w:szCs w:val="20"/>
          <w14:ligatures w14:val="standardContextual"/>
        </w:rPr>
        <w:t xml:space="preserve"> </w:t>
      </w:r>
      <w:r w:rsidRPr="00EA1898">
        <w:rPr>
          <w:rFonts w:eastAsia="PMingLiU"/>
          <w:spacing w:val="-2"/>
          <w:sz w:val="20"/>
          <w:szCs w:val="20"/>
          <w14:ligatures w14:val="standardContextual"/>
        </w:rPr>
        <w:t>here:</w:t>
      </w:r>
    </w:p>
    <w:p w14:paraId="731D960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FTO’s</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
          <w:sz w:val="20"/>
          <w:szCs w:val="20"/>
          <w14:ligatures w14:val="standardContextual"/>
        </w:rPr>
        <w:t xml:space="preserve"> </w:t>
      </w:r>
      <w:r w:rsidRPr="00EA1898">
        <w:rPr>
          <w:rFonts w:eastAsia="PMingLiU"/>
          <w:spacing w:val="-2"/>
          <w:sz w:val="20"/>
          <w:szCs w:val="20"/>
          <w14:ligatures w14:val="standardContextual"/>
        </w:rPr>
        <w:t>octets)</w:t>
      </w:r>
    </w:p>
    <w:p w14:paraId="511186C6"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pPr>
      <w:r w:rsidRPr="00EA1898">
        <w:rPr>
          <w:rFonts w:eastAsia="PMingLiU"/>
          <w:sz w:val="20"/>
          <w:szCs w:val="20"/>
          <w14:ligatures w14:val="standardContextual"/>
        </w:rPr>
        <w:t>Target</w:t>
      </w:r>
      <w:r w:rsidRPr="00EA1898">
        <w:rPr>
          <w:rFonts w:eastAsia="PMingLiU"/>
          <w:spacing w:val="-6"/>
          <w:sz w:val="20"/>
          <w:szCs w:val="20"/>
          <w14:ligatures w14:val="standardContextual"/>
        </w:rPr>
        <w:t xml:space="preserve"> </w:t>
      </w:r>
      <w:proofErr w:type="spellStart"/>
      <w:r w:rsidRPr="00EA1898">
        <w:rPr>
          <w:rFonts w:eastAsia="PMingLiU"/>
          <w:strike/>
          <w:sz w:val="20"/>
          <w:szCs w:val="20"/>
          <w14:ligatures w14:val="standardContextual"/>
        </w:rPr>
        <w:t>AP’s</w:t>
      </w:r>
      <w:r w:rsidRPr="00EA1898">
        <w:rPr>
          <w:rFonts w:eastAsia="PMingLiU"/>
          <w:sz w:val="20"/>
          <w:szCs w:val="20"/>
          <w:u w:val="single"/>
          <w14:ligatures w14:val="standardContextual"/>
        </w:rPr>
        <w:t>FTR’s</w:t>
      </w:r>
      <w:proofErr w:type="spellEnd"/>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MAC</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address</w:t>
      </w:r>
      <w:r w:rsidRPr="00EA1898">
        <w:rPr>
          <w:rFonts w:eastAsia="PMingLiU"/>
          <w:spacing w:val="-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6"/>
          <w:sz w:val="20"/>
          <w:szCs w:val="20"/>
          <w14:ligatures w14:val="standardContextual"/>
        </w:rPr>
        <w:t xml:space="preserve"> </w:t>
      </w:r>
      <w:r w:rsidRPr="00EA1898">
        <w:rPr>
          <w:rFonts w:eastAsia="PMingLiU"/>
          <w:spacing w:val="-2"/>
          <w:sz w:val="20"/>
          <w:szCs w:val="20"/>
          <w14:ligatures w14:val="standardContextual"/>
        </w:rPr>
        <w:t>octets)</w:t>
      </w:r>
    </w:p>
    <w:p w14:paraId="286C3A1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70"/>
        <w:ind w:left="1199" w:hanging="440"/>
        <w:jc w:val="both"/>
        <w:rPr>
          <w:rFonts w:eastAsia="PMingLiU"/>
          <w:color w:val="000000"/>
          <w:spacing w:val="-2"/>
          <w:sz w:val="20"/>
          <w:szCs w:val="20"/>
          <w14:ligatures w14:val="standardContextual"/>
        </w:rPr>
        <w:sectPr w:rsidR="00EA1898" w:rsidRPr="00EA1898">
          <w:pgSz w:w="12240" w:h="15840"/>
          <w:pgMar w:top="1280" w:right="1680" w:bottom="880" w:left="1680" w:header="661" w:footer="681" w:gutter="0"/>
          <w:cols w:space="720"/>
          <w:noEndnote/>
        </w:sectPr>
      </w:pPr>
    </w:p>
    <w:p w14:paraId="5AFC5360"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103" w:line="249" w:lineRule="auto"/>
        <w:ind w:left="1199" w:right="119"/>
        <w:rPr>
          <w:rFonts w:eastAsia="PMingLiU"/>
          <w:color w:val="000000"/>
          <w:sz w:val="20"/>
          <w:szCs w:val="20"/>
          <w14:ligatures w14:val="standardContextual"/>
        </w:rPr>
      </w:pPr>
      <w:r w:rsidRPr="00EA1898">
        <w:rPr>
          <w:rFonts w:eastAsia="PMingLiU"/>
          <w:sz w:val="20"/>
          <w:szCs w:val="20"/>
          <w14:ligatures w14:val="standardContextual"/>
        </w:rPr>
        <w:lastRenderedPageBreak/>
        <w:t>Transaction</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equenc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number</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octet),</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which</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value</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6</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57"/>
          <w:sz w:val="20"/>
          <w:szCs w:val="20"/>
          <w14:ligatures w14:val="standardContextual"/>
        </w:rPr>
        <w:t xml:space="preserve"> </w:t>
      </w:r>
      <w:r w:rsidRPr="00EA1898">
        <w:rPr>
          <w:rFonts w:eastAsia="PMingLiU"/>
          <w:sz w:val="20"/>
          <w:szCs w:val="20"/>
          <w14:ligatures w14:val="standardContextual"/>
        </w:rPr>
        <w:t>th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is</w:t>
      </w:r>
      <w:r w:rsidRPr="00EA1898">
        <w:rPr>
          <w:rFonts w:eastAsia="PMingLiU"/>
          <w:spacing w:val="40"/>
          <w:sz w:val="20"/>
          <w:szCs w:val="20"/>
          <w14:ligatures w14:val="standardContextual"/>
        </w:rPr>
        <w:t xml:space="preserve"> </w:t>
      </w:r>
      <w:r w:rsidRPr="00EA1898">
        <w:rPr>
          <w:rFonts w:eastAsia="PMingLiU"/>
          <w:sz w:val="20"/>
          <w:szCs w:val="20"/>
          <w14:ligatures w14:val="standardContextual"/>
        </w:rPr>
        <w:t xml:space="preserve">a Reassociation Response frame or, otherwise, set to the value </w:t>
      </w:r>
      <w:proofErr w:type="gramStart"/>
      <w:r w:rsidRPr="00EA1898">
        <w:rPr>
          <w:rFonts w:eastAsia="PMingLiU"/>
          <w:sz w:val="20"/>
          <w:szCs w:val="20"/>
          <w14:ligatures w14:val="standardContextual"/>
        </w:rPr>
        <w:t>4</w:t>
      </w:r>
      <w:proofErr w:type="gramEnd"/>
    </w:p>
    <w:p w14:paraId="1D17625E"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7"/>
          <w:sz w:val="20"/>
          <w:szCs w:val="20"/>
          <w14:ligatures w14:val="standardContextual"/>
        </w:rPr>
      </w:pPr>
      <w:r w:rsidRPr="00EA1898">
        <w:rPr>
          <w:rFonts w:eastAsia="PMingLiU"/>
          <w:sz w:val="20"/>
          <w:szCs w:val="20"/>
          <w14:ligatures w14:val="standardContextual"/>
        </w:rPr>
        <w:t>RSNE</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4"/>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pacing w:val="-4"/>
          <w:sz w:val="20"/>
          <w:szCs w:val="20"/>
          <w:u w:val="single"/>
          <w14:ligatures w14:val="standardContextual"/>
        </w:rPr>
        <w:t xml:space="preserve"> </w:t>
      </w:r>
      <w:proofErr w:type="gramStart"/>
      <w:r w:rsidRPr="00EA1898">
        <w:rPr>
          <w:rFonts w:eastAsia="PMingLiU"/>
          <w:spacing w:val="-2"/>
          <w:sz w:val="20"/>
          <w:szCs w:val="20"/>
          <w:u w:val="single"/>
          <w14:ligatures w14:val="standardContextual"/>
        </w:rPr>
        <w:t>frame</w:t>
      </w:r>
      <w:proofErr w:type="gramEnd"/>
    </w:p>
    <w:p w14:paraId="2525777B" w14:textId="474A6949"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RSNEs corresponding to all requested links</w:t>
      </w:r>
      <w:r w:rsidR="00AE2689">
        <w:rPr>
          <w:rFonts w:eastAsia="PMingLiU"/>
          <w:sz w:val="20"/>
          <w:szCs w:val="20"/>
          <w:u w:val="single"/>
          <w14:ligatures w14:val="standardContextual"/>
        </w:rPr>
        <w:t xml:space="preserve"> </w:t>
      </w:r>
      <w:ins w:id="66" w:author="Huang, Po-kai" w:date="2023-08-19T21:17:00Z">
        <w:r w:rsidR="00AE2689">
          <w:rPr>
            <w:rFonts w:eastAsia="PMingLiU"/>
            <w:sz w:val="20"/>
            <w:szCs w:val="20"/>
            <w:u w:val="single"/>
            <w14:ligatures w14:val="standardContextual"/>
          </w:rPr>
          <w:t xml:space="preserve">that </w:t>
        </w:r>
        <w:proofErr w:type="gramStart"/>
        <w:r w:rsidR="00AE2689">
          <w:rPr>
            <w:rFonts w:eastAsia="PMingLiU"/>
            <w:sz w:val="20"/>
            <w:szCs w:val="20"/>
            <w:u w:val="single"/>
            <w14:ligatures w14:val="standardContextual"/>
          </w:rPr>
          <w:t>exist(</w:t>
        </w:r>
        <w:proofErr w:type="gramEnd"/>
        <w:r w:rsidR="00AE2689">
          <w:rPr>
            <w:rFonts w:eastAsia="PMingLiU"/>
            <w:sz w:val="20"/>
            <w:szCs w:val="20"/>
            <w:u w:val="single"/>
            <w14:ligatures w14:val="standardContextual"/>
          </w:rPr>
          <w:t>#19059)</w:t>
        </w:r>
      </w:ins>
      <w:r w:rsidRPr="00EA1898">
        <w:rPr>
          <w:rFonts w:eastAsia="PMingLiU"/>
          <w:sz w:val="20"/>
          <w:szCs w:val="20"/>
          <w:u w:val="single"/>
          <w14:ligatures w14:val="standardContextual"/>
        </w:rPr>
        <w:t xml:space="preserve"> in increasing order of link ID if Basic Multi-Link</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element is included in the Reassociation Response frame</w:t>
      </w:r>
    </w:p>
    <w:p w14:paraId="29658087"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2"/>
        <w:ind w:left="1199" w:hanging="440"/>
        <w:rPr>
          <w:rFonts w:eastAsia="PMingLiU"/>
          <w:color w:val="000000"/>
          <w:spacing w:val="-5"/>
          <w:sz w:val="20"/>
          <w:szCs w:val="20"/>
          <w14:ligatures w14:val="standardContextual"/>
        </w:rPr>
      </w:pPr>
      <w:r w:rsidRPr="00EA1898">
        <w:rPr>
          <w:rFonts w:eastAsia="PMingLiU"/>
          <w:spacing w:val="-5"/>
          <w:sz w:val="20"/>
          <w:szCs w:val="20"/>
          <w14:ligatures w14:val="standardContextual"/>
        </w:rPr>
        <w:t>MDE</w:t>
      </w:r>
    </w:p>
    <w:p w14:paraId="36008287"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7"/>
        <w:rPr>
          <w:rFonts w:eastAsia="PMingLiU"/>
          <w:color w:val="000000"/>
          <w:sz w:val="20"/>
          <w:szCs w:val="20"/>
          <w14:ligatures w14:val="standardContextual"/>
        </w:rPr>
      </w:pPr>
      <w:r w:rsidRPr="00EA1898">
        <w:rPr>
          <w:rFonts w:eastAsia="PMingLiU"/>
          <w:sz w:val="20"/>
          <w:szCs w:val="20"/>
          <w14:ligatures w14:val="standardContextual"/>
        </w:rPr>
        <w:t>FT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and</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element(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TE</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fragmented)</w:t>
      </w:r>
      <w:r w:rsidRPr="00EA1898">
        <w:rPr>
          <w:rFonts w:eastAsia="PMingLiU"/>
          <w:sz w:val="20"/>
          <w:szCs w:val="20"/>
          <w14:ligatures w14:val="standardContextual"/>
        </w:rPr>
        <w:t>,</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with</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MIC</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field</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 xml:space="preserve">the FTE set to </w:t>
      </w:r>
      <w:proofErr w:type="gramStart"/>
      <w:r w:rsidRPr="00EA1898">
        <w:rPr>
          <w:rFonts w:eastAsia="PMingLiU"/>
          <w:sz w:val="20"/>
          <w:szCs w:val="20"/>
          <w14:ligatures w14:val="standardContextual"/>
        </w:rPr>
        <w:t>0</w:t>
      </w:r>
      <w:proofErr w:type="gramEnd"/>
    </w:p>
    <w:p w14:paraId="4C9C3375" w14:textId="77777777" w:rsidR="00EA1898" w:rsidRPr="00EA1898" w:rsidRDefault="00EA1898" w:rsidP="00EA1898">
      <w:pPr>
        <w:widowControl w:val="0"/>
        <w:numPr>
          <w:ilvl w:val="1"/>
          <w:numId w:val="14"/>
        </w:numPr>
        <w:tabs>
          <w:tab w:val="left" w:pos="1199"/>
        </w:tabs>
        <w:kinsoku w:val="0"/>
        <w:overflowPunct w:val="0"/>
        <w:autoSpaceDE w:val="0"/>
        <w:autoSpaceDN w:val="0"/>
        <w:adjustRightInd w:val="0"/>
        <w:spacing w:before="61"/>
        <w:ind w:left="1199" w:hanging="440"/>
        <w:rPr>
          <w:rFonts w:eastAsia="PMingLiU"/>
          <w:color w:val="000000"/>
          <w:spacing w:val="-2"/>
          <w:sz w:val="20"/>
          <w:szCs w:val="20"/>
          <w14:ligatures w14:val="standardContextual"/>
        </w:rPr>
      </w:pPr>
      <w:r w:rsidRPr="00EA1898">
        <w:rPr>
          <w:rFonts w:eastAsia="PMingLiU"/>
          <w:sz w:val="20"/>
          <w:szCs w:val="20"/>
          <w14:ligatures w14:val="standardContextual"/>
        </w:rPr>
        <w:t>Contents</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of</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th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RIC-Response</w:t>
      </w:r>
      <w:r w:rsidRPr="00EA1898">
        <w:rPr>
          <w:rFonts w:eastAsia="PMingLiU"/>
          <w:spacing w:val="-5"/>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4"/>
          <w:sz w:val="20"/>
          <w:szCs w:val="20"/>
          <w14:ligatures w14:val="standardContextual"/>
        </w:rPr>
        <w:t xml:space="preserve"> </w:t>
      </w:r>
      <w:r w:rsidRPr="00EA1898">
        <w:rPr>
          <w:rFonts w:eastAsia="PMingLiU"/>
          <w:spacing w:val="-2"/>
          <w:sz w:val="20"/>
          <w:szCs w:val="20"/>
          <w14:ligatures w14:val="standardContextual"/>
        </w:rPr>
        <w:t>present)</w:t>
      </w:r>
    </w:p>
    <w:p w14:paraId="1F6EF51C" w14:textId="77777777"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70" w:line="249" w:lineRule="auto"/>
        <w:ind w:right="119"/>
        <w:rPr>
          <w:rFonts w:eastAsia="PMingLiU"/>
          <w:color w:val="000000"/>
          <w:spacing w:val="-4"/>
          <w:sz w:val="20"/>
          <w:szCs w:val="20"/>
          <w14:ligatures w14:val="standardContextual"/>
        </w:rPr>
      </w:pPr>
      <w:r w:rsidRPr="00EA1898">
        <w:rPr>
          <w:rFonts w:eastAsia="PMingLiU"/>
          <w:sz w:val="20"/>
          <w:szCs w:val="20"/>
          <w14:ligatures w14:val="standardContextual"/>
        </w:rPr>
        <w:t>RSNXE</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if</w:t>
      </w:r>
      <w:r w:rsidRPr="00EA1898">
        <w:rPr>
          <w:rFonts w:eastAsia="PMingLiU"/>
          <w:spacing w:val="-6"/>
          <w:sz w:val="20"/>
          <w:szCs w:val="20"/>
          <w14:ligatures w14:val="standardContextual"/>
        </w:rPr>
        <w:t xml:space="preserve"> </w:t>
      </w:r>
      <w:r w:rsidRPr="00EA1898">
        <w:rPr>
          <w:rFonts w:eastAsia="PMingLiU"/>
          <w:sz w:val="20"/>
          <w:szCs w:val="20"/>
          <w14:ligatures w14:val="standardContextual"/>
        </w:rPr>
        <w:t>present)</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Multi-Link</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elemen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6"/>
          <w:sz w:val="20"/>
          <w:szCs w:val="20"/>
          <w:u w:val="single"/>
          <w14:ligatures w14:val="standardContextual"/>
        </w:rPr>
        <w:t xml:space="preserve"> </w:t>
      </w:r>
      <w:r w:rsidRPr="00EA1898">
        <w:rPr>
          <w:rFonts w:eastAsia="PMingLiU"/>
          <w:sz w:val="20"/>
          <w:szCs w:val="20"/>
          <w:u w:val="single"/>
          <w14:ligatures w14:val="standardContextual"/>
        </w:rPr>
        <w:t>not</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cluded</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association</w:t>
      </w:r>
      <w:r w:rsidRPr="00EA1898">
        <w:rPr>
          <w:rFonts w:eastAsia="PMingLiU"/>
          <w:spacing w:val="-5"/>
          <w:sz w:val="20"/>
          <w:szCs w:val="20"/>
          <w:u w:val="single"/>
          <w14:ligatures w14:val="standardContextual"/>
        </w:rPr>
        <w:t xml:space="preserve"> </w:t>
      </w:r>
      <w:r w:rsidRPr="00EA1898">
        <w:rPr>
          <w:rFonts w:eastAsia="PMingLiU"/>
          <w:sz w:val="20"/>
          <w:szCs w:val="20"/>
          <w:u w:val="single"/>
          <w14:ligatures w14:val="standardContextual"/>
        </w:rPr>
        <w:t>Response</w:t>
      </w:r>
      <w:r w:rsidRPr="00EA1898">
        <w:rPr>
          <w:rFonts w:eastAsia="PMingLiU"/>
          <w:sz w:val="20"/>
          <w:szCs w:val="20"/>
          <w14:ligatures w14:val="standardContextual"/>
        </w:rPr>
        <w:t xml:space="preserve"> </w:t>
      </w:r>
      <w:proofErr w:type="gramStart"/>
      <w:r w:rsidRPr="00EA1898">
        <w:rPr>
          <w:rFonts w:eastAsia="PMingLiU"/>
          <w:spacing w:val="-4"/>
          <w:sz w:val="20"/>
          <w:szCs w:val="20"/>
          <w:u w:val="single"/>
          <w14:ligatures w14:val="standardContextual"/>
        </w:rPr>
        <w:t>frame</w:t>
      </w:r>
      <w:proofErr w:type="gramEnd"/>
    </w:p>
    <w:p w14:paraId="7EBDF255" w14:textId="1623BBA8"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9"/>
        <w:rPr>
          <w:rFonts w:eastAsia="PMingLiU"/>
          <w:color w:val="000000"/>
          <w:sz w:val="20"/>
          <w:szCs w:val="20"/>
          <w:u w:val="single"/>
          <w14:ligatures w14:val="standardContextual"/>
        </w:rPr>
      </w:pPr>
      <w:r w:rsidRPr="00EA1898">
        <w:rPr>
          <w:rFonts w:eastAsia="PMingLiU"/>
          <w:sz w:val="20"/>
          <w:szCs w:val="20"/>
          <w:u w:val="single"/>
          <w14:ligatures w14:val="standardContextual"/>
        </w:rPr>
        <w:t>RSNXEs</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present)</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corresponding</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to</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all</w:t>
      </w:r>
      <w:r w:rsidRPr="00EA1898">
        <w:rPr>
          <w:rFonts w:eastAsia="PMingLiU"/>
          <w:spacing w:val="-7"/>
          <w:sz w:val="20"/>
          <w:szCs w:val="20"/>
          <w:u w:val="single"/>
          <w14:ligatures w14:val="standardContextual"/>
        </w:rPr>
        <w:t xml:space="preserve"> </w:t>
      </w:r>
      <w:r w:rsidRPr="00EA1898">
        <w:rPr>
          <w:rFonts w:eastAsia="PMingLiU"/>
          <w:sz w:val="20"/>
          <w:szCs w:val="20"/>
          <w:u w:val="single"/>
          <w14:ligatures w14:val="standardContextual"/>
        </w:rPr>
        <w:t>requeste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s</w:t>
      </w:r>
      <w:ins w:id="67" w:author="Huang, Po-kai" w:date="2023-08-19T21:17:00Z">
        <w:r w:rsidR="00CC5AF6">
          <w:rPr>
            <w:rFonts w:eastAsia="PMingLiU"/>
            <w:sz w:val="20"/>
            <w:szCs w:val="20"/>
            <w:u w:val="single"/>
            <w14:ligatures w14:val="standardContextual"/>
          </w:rPr>
          <w:t xml:space="preserve"> that </w:t>
        </w:r>
        <w:proofErr w:type="gramStart"/>
        <w:r w:rsidR="00CC5AF6">
          <w:rPr>
            <w:rFonts w:eastAsia="PMingLiU"/>
            <w:sz w:val="20"/>
            <w:szCs w:val="20"/>
            <w:u w:val="single"/>
            <w14:ligatures w14:val="standardContextual"/>
          </w:rPr>
          <w:t>exist(</w:t>
        </w:r>
        <w:proofErr w:type="gramEnd"/>
        <w:r w:rsidR="00CC5AF6">
          <w:rPr>
            <w:rFonts w:eastAsia="PMingLiU"/>
            <w:sz w:val="20"/>
            <w:szCs w:val="20"/>
            <w:u w:val="single"/>
            <w14:ligatures w14:val="standardContextual"/>
          </w:rPr>
          <w:t>#19060)</w:t>
        </w:r>
      </w:ins>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creasing</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rder</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o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link</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D</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5806ABCD" w14:textId="720D91EF" w:rsidR="00EA1898" w:rsidRPr="00EA1898" w:rsidRDefault="00EA1898" w:rsidP="00EA1898">
      <w:pPr>
        <w:widowControl w:val="0"/>
        <w:numPr>
          <w:ilvl w:val="1"/>
          <w:numId w:val="14"/>
        </w:numPr>
        <w:tabs>
          <w:tab w:val="left" w:pos="1200"/>
        </w:tabs>
        <w:kinsoku w:val="0"/>
        <w:overflowPunct w:val="0"/>
        <w:autoSpaceDE w:val="0"/>
        <w:autoSpaceDN w:val="0"/>
        <w:adjustRightInd w:val="0"/>
        <w:spacing w:before="62" w:line="249" w:lineRule="auto"/>
        <w:ind w:right="118"/>
        <w:rPr>
          <w:rFonts w:eastAsia="PMingLiU"/>
          <w:color w:val="000000"/>
          <w:sz w:val="20"/>
          <w:szCs w:val="20"/>
          <w:u w:val="single"/>
          <w14:ligatures w14:val="standardContextual"/>
        </w:rPr>
      </w:pPr>
      <w:r w:rsidRPr="00EA1898">
        <w:rPr>
          <w:rFonts w:eastAsia="PMingLiU"/>
          <w:sz w:val="20"/>
          <w:szCs w:val="20"/>
          <w:u w:val="single"/>
          <w14:ligatures w14:val="standardContextual"/>
        </w:rPr>
        <w:t xml:space="preserve">AP MAC address corresponding to all requested links </w:t>
      </w:r>
      <w:ins w:id="68" w:author="Huang, Po-kai" w:date="2023-08-19T21:17:00Z">
        <w:r w:rsidR="000B4EAF">
          <w:rPr>
            <w:rFonts w:eastAsia="PMingLiU"/>
            <w:sz w:val="20"/>
            <w:szCs w:val="20"/>
            <w:u w:val="single"/>
            <w14:ligatures w14:val="standardContextual"/>
          </w:rPr>
          <w:t xml:space="preserve">that </w:t>
        </w:r>
        <w:proofErr w:type="gramStart"/>
        <w:r w:rsidR="000B4EAF">
          <w:rPr>
            <w:rFonts w:eastAsia="PMingLiU"/>
            <w:sz w:val="20"/>
            <w:szCs w:val="20"/>
            <w:u w:val="single"/>
            <w14:ligatures w14:val="standardContextual"/>
          </w:rPr>
          <w:t>exist(</w:t>
        </w:r>
        <w:proofErr w:type="gramEnd"/>
        <w:r w:rsidR="000B4EAF">
          <w:rPr>
            <w:rFonts w:eastAsia="PMingLiU"/>
            <w:sz w:val="20"/>
            <w:szCs w:val="20"/>
            <w:u w:val="single"/>
            <w14:ligatures w14:val="standardContextual"/>
          </w:rPr>
          <w:t>#1906</w:t>
        </w:r>
      </w:ins>
      <w:ins w:id="69" w:author="Huang, Po-kai" w:date="2023-08-19T21:18:00Z">
        <w:r w:rsidR="000B4EAF">
          <w:rPr>
            <w:rFonts w:eastAsia="PMingLiU"/>
            <w:sz w:val="20"/>
            <w:szCs w:val="20"/>
            <w:u w:val="single"/>
            <w14:ligatures w14:val="standardContextual"/>
          </w:rPr>
          <w:t>1</w:t>
        </w:r>
      </w:ins>
      <w:ins w:id="70" w:author="Huang, Po-kai" w:date="2023-08-19T21:17:00Z">
        <w:r w:rsidR="000B4EAF">
          <w:rPr>
            <w:rFonts w:eastAsia="PMingLiU"/>
            <w:sz w:val="20"/>
            <w:szCs w:val="20"/>
            <w:u w:val="single"/>
            <w14:ligatures w14:val="standardContextual"/>
          </w:rPr>
          <w:t>)</w:t>
        </w:r>
      </w:ins>
      <w:r w:rsidR="000B4EAF" w:rsidRPr="00EA1898">
        <w:rPr>
          <w:rFonts w:eastAsia="PMingLiU"/>
          <w:spacing w:val="-8"/>
          <w:sz w:val="20"/>
          <w:szCs w:val="20"/>
          <w:u w:val="single"/>
          <w14:ligatures w14:val="standardContextual"/>
        </w:rPr>
        <w:t xml:space="preserve"> </w:t>
      </w:r>
      <w:r w:rsidRPr="00EA1898">
        <w:rPr>
          <w:rFonts w:eastAsia="PMingLiU"/>
          <w:sz w:val="20"/>
          <w:szCs w:val="20"/>
          <w:u w:val="single"/>
          <w14:ligatures w14:val="standardContextual"/>
        </w:rPr>
        <w:t>in increasing order of link ID if Basic</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Multi-Link element is included in the Reassociation Response frame</w:t>
      </w:r>
    </w:p>
    <w:p w14:paraId="12F9BA4E" w14:textId="77777777" w:rsidR="00EA1898" w:rsidRPr="00EA1898" w:rsidRDefault="00EA1898" w:rsidP="00EA1898">
      <w:pPr>
        <w:widowControl w:val="0"/>
        <w:numPr>
          <w:ilvl w:val="0"/>
          <w:numId w:val="14"/>
        </w:numPr>
        <w:tabs>
          <w:tab w:val="left" w:pos="759"/>
        </w:tabs>
        <w:kinsoku w:val="0"/>
        <w:overflowPunct w:val="0"/>
        <w:autoSpaceDE w:val="0"/>
        <w:autoSpaceDN w:val="0"/>
        <w:adjustRightInd w:val="0"/>
        <w:spacing w:before="61"/>
        <w:ind w:hanging="439"/>
        <w:rPr>
          <w:rFonts w:eastAsia="PMingLiU"/>
          <w:spacing w:val="-5"/>
          <w:sz w:val="20"/>
          <w:szCs w:val="20"/>
          <w14:ligatures w14:val="standardContextual"/>
        </w:rPr>
      </w:pPr>
      <w:r w:rsidRPr="00EA1898">
        <w:rPr>
          <w:rFonts w:eastAsia="PMingLiU"/>
          <w:sz w:val="20"/>
          <w:szCs w:val="20"/>
          <w14:ligatures w14:val="standardContextual"/>
        </w:rPr>
        <w:t>All</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other</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fields</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hall</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be</w:t>
      </w:r>
      <w:r w:rsidRPr="00EA1898">
        <w:rPr>
          <w:rFonts w:eastAsia="PMingLiU"/>
          <w:spacing w:val="-3"/>
          <w:sz w:val="20"/>
          <w:szCs w:val="20"/>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2"/>
          <w:sz w:val="20"/>
          <w:szCs w:val="20"/>
          <w14:ligatures w14:val="standardContextual"/>
        </w:rPr>
        <w:t xml:space="preserve"> </w:t>
      </w:r>
      <w:r w:rsidRPr="00EA1898">
        <w:rPr>
          <w:rFonts w:eastAsia="PMingLiU"/>
          <w:spacing w:val="-5"/>
          <w:sz w:val="20"/>
          <w:szCs w:val="20"/>
          <w14:ligatures w14:val="standardContextual"/>
        </w:rPr>
        <w:t>0.</w:t>
      </w:r>
    </w:p>
    <w:p w14:paraId="116D0C38" w14:textId="77777777" w:rsidR="00EA1898" w:rsidRPr="00EA1898" w:rsidRDefault="00EA1898" w:rsidP="00EA1898">
      <w:pPr>
        <w:widowControl w:val="0"/>
        <w:kinsoku w:val="0"/>
        <w:overflowPunct w:val="0"/>
        <w:autoSpaceDE w:val="0"/>
        <w:autoSpaceDN w:val="0"/>
        <w:adjustRightInd w:val="0"/>
        <w:spacing w:before="1"/>
        <w:rPr>
          <w:rFonts w:eastAsia="PMingLiU"/>
          <w:sz w:val="20"/>
          <w:szCs w:val="20"/>
          <w14:ligatures w14:val="standardContextual"/>
        </w:rPr>
      </w:pPr>
    </w:p>
    <w:p w14:paraId="1F7A7791" w14:textId="77777777" w:rsidR="00EA1898" w:rsidRPr="00EA1898" w:rsidRDefault="00EA1898" w:rsidP="00EA1898">
      <w:pPr>
        <w:widowControl w:val="0"/>
        <w:kinsoku w:val="0"/>
        <w:overflowPunct w:val="0"/>
        <w:autoSpaceDE w:val="0"/>
        <w:autoSpaceDN w:val="0"/>
        <w:adjustRightInd w:val="0"/>
        <w:spacing w:before="1"/>
        <w:ind w:left="120"/>
        <w:outlineLvl w:val="2"/>
        <w:rPr>
          <w:rFonts w:eastAsia="PMingLiU"/>
          <w:b/>
          <w:bCs/>
          <w:i/>
          <w:iCs/>
          <w:spacing w:val="-2"/>
          <w:sz w:val="22"/>
          <w:szCs w:val="22"/>
          <w14:ligatures w14:val="standardContextual"/>
        </w:rPr>
      </w:pPr>
      <w:r w:rsidRPr="00EA1898">
        <w:rPr>
          <w:rFonts w:eastAsia="PMingLiU"/>
          <w:b/>
          <w:bCs/>
          <w:i/>
          <w:iCs/>
          <w:sz w:val="22"/>
          <w:szCs w:val="22"/>
          <w14:ligatures w14:val="standardContextual"/>
        </w:rPr>
        <w:t>Change</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the</w:t>
      </w:r>
      <w:r w:rsidRPr="00EA1898">
        <w:rPr>
          <w:rFonts w:eastAsia="PMingLiU"/>
          <w:b/>
          <w:bCs/>
          <w:i/>
          <w:iCs/>
          <w:spacing w:val="-6"/>
          <w:sz w:val="22"/>
          <w:szCs w:val="22"/>
          <w14:ligatures w14:val="standardContextual"/>
        </w:rPr>
        <w:t xml:space="preserve"> </w:t>
      </w:r>
      <w:r w:rsidRPr="00EA1898">
        <w:rPr>
          <w:rFonts w:eastAsia="PMingLiU"/>
          <w:b/>
          <w:bCs/>
          <w:i/>
          <w:iCs/>
          <w:sz w:val="22"/>
          <w:szCs w:val="22"/>
          <w14:ligatures w14:val="standardContextual"/>
        </w:rPr>
        <w:t>last</w:t>
      </w:r>
      <w:r w:rsidRPr="00EA1898">
        <w:rPr>
          <w:rFonts w:eastAsia="PMingLiU"/>
          <w:b/>
          <w:bCs/>
          <w:i/>
          <w:iCs/>
          <w:spacing w:val="-8"/>
          <w:sz w:val="22"/>
          <w:szCs w:val="22"/>
          <w14:ligatures w14:val="standardContextual"/>
        </w:rPr>
        <w:t xml:space="preserve"> </w:t>
      </w:r>
      <w:r w:rsidRPr="00EA1898">
        <w:rPr>
          <w:rFonts w:eastAsia="PMingLiU"/>
          <w:b/>
          <w:bCs/>
          <w:i/>
          <w:iCs/>
          <w:sz w:val="22"/>
          <w:szCs w:val="22"/>
          <w14:ligatures w14:val="standardContextual"/>
        </w:rPr>
        <w:t>paragraph</w:t>
      </w:r>
      <w:r w:rsidRPr="00EA1898">
        <w:rPr>
          <w:rFonts w:eastAsia="PMingLiU"/>
          <w:b/>
          <w:bCs/>
          <w:i/>
          <w:iCs/>
          <w:spacing w:val="-9"/>
          <w:sz w:val="22"/>
          <w:szCs w:val="22"/>
          <w14:ligatures w14:val="standardContextual"/>
        </w:rPr>
        <w:t xml:space="preserve"> </w:t>
      </w:r>
      <w:r w:rsidRPr="00EA1898">
        <w:rPr>
          <w:rFonts w:eastAsia="PMingLiU"/>
          <w:b/>
          <w:bCs/>
          <w:i/>
          <w:iCs/>
          <w:sz w:val="22"/>
          <w:szCs w:val="22"/>
          <w14:ligatures w14:val="standardContextual"/>
        </w:rPr>
        <w:t>as</w:t>
      </w:r>
      <w:r w:rsidRPr="00EA1898">
        <w:rPr>
          <w:rFonts w:eastAsia="PMingLiU"/>
          <w:b/>
          <w:bCs/>
          <w:i/>
          <w:iCs/>
          <w:spacing w:val="-8"/>
          <w:sz w:val="22"/>
          <w:szCs w:val="22"/>
          <w14:ligatures w14:val="standardContextual"/>
        </w:rPr>
        <w:t xml:space="preserve"> </w:t>
      </w:r>
      <w:r w:rsidRPr="00EA1898">
        <w:rPr>
          <w:rFonts w:eastAsia="PMingLiU"/>
          <w:b/>
          <w:bCs/>
          <w:i/>
          <w:iCs/>
          <w:spacing w:val="-2"/>
          <w:sz w:val="22"/>
          <w:szCs w:val="22"/>
          <w14:ligatures w14:val="standardContextual"/>
        </w:rPr>
        <w:t>follows:</w:t>
      </w:r>
    </w:p>
    <w:p w14:paraId="3849CA7F" w14:textId="77777777" w:rsidR="00EA1898" w:rsidRPr="00EA1898" w:rsidRDefault="00EA1898" w:rsidP="00EA1898">
      <w:pPr>
        <w:widowControl w:val="0"/>
        <w:kinsoku w:val="0"/>
        <w:overflowPunct w:val="0"/>
        <w:autoSpaceDE w:val="0"/>
        <w:autoSpaceDN w:val="0"/>
        <w:adjustRightInd w:val="0"/>
        <w:spacing w:before="4"/>
        <w:rPr>
          <w:rFonts w:eastAsia="PMingLiU"/>
          <w:b/>
          <w:bCs/>
          <w:i/>
          <w:iCs/>
          <w:sz w:val="21"/>
          <w:szCs w:val="21"/>
          <w14:ligatures w14:val="standardContextual"/>
        </w:rPr>
      </w:pPr>
    </w:p>
    <w:p w14:paraId="01EA354B" w14:textId="77777777" w:rsidR="00EA1898" w:rsidRPr="00EA1898" w:rsidRDefault="00EA1898" w:rsidP="00EA1898">
      <w:pPr>
        <w:widowControl w:val="0"/>
        <w:kinsoku w:val="0"/>
        <w:overflowPunct w:val="0"/>
        <w:autoSpaceDE w:val="0"/>
        <w:autoSpaceDN w:val="0"/>
        <w:adjustRightInd w:val="0"/>
        <w:spacing w:line="249" w:lineRule="auto"/>
        <w:ind w:left="120" w:right="117"/>
        <w:jc w:val="both"/>
        <w:rPr>
          <w:rFonts w:eastAsia="PMingLiU"/>
          <w:sz w:val="20"/>
          <w:szCs w:val="20"/>
          <w14:ligatures w14:val="standardContextual"/>
        </w:rPr>
      </w:pPr>
      <w:r w:rsidRPr="00EA1898">
        <w:rPr>
          <w:rFonts w:eastAsia="PMingLiU"/>
          <w:sz w:val="20"/>
          <w:szCs w:val="20"/>
          <w14:ligatures w14:val="standardContextual"/>
        </w:rPr>
        <w:t xml:space="preserve">The RSNXE shall be present if an RSNXE was present in the third message and the target </w:t>
      </w:r>
      <w:r w:rsidRPr="00EA1898">
        <w:rPr>
          <w:rFonts w:eastAsia="PMingLiU"/>
          <w:strike/>
          <w:sz w:val="20"/>
          <w:szCs w:val="20"/>
          <w14:ligatures w14:val="standardContextual"/>
        </w:rPr>
        <w:t>AP</w:t>
      </w:r>
      <w:r w:rsidRPr="00EA1898">
        <w:rPr>
          <w:rFonts w:eastAsia="PMingLiU"/>
          <w:sz w:val="20"/>
          <w:szCs w:val="20"/>
          <w:u w:val="single"/>
          <w14:ligatures w14:val="standardContextual"/>
        </w:rPr>
        <w:t>FTR if the</w:t>
      </w:r>
      <w:r w:rsidRPr="00EA1898">
        <w:rPr>
          <w:rFonts w:eastAsia="PMingLiU"/>
          <w:sz w:val="20"/>
          <w:szCs w:val="20"/>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o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3"/>
          <w:sz w:val="20"/>
          <w:szCs w:val="20"/>
          <w:u w:val="single"/>
          <w14:ligatures w14:val="standardContextual"/>
        </w:rPr>
        <w:t xml:space="preserve"> </w:t>
      </w:r>
      <w:r w:rsidRPr="00EA1898">
        <w:rPr>
          <w:rFonts w:eastAsia="PMingLiU"/>
          <w:sz w:val="20"/>
          <w:szCs w:val="20"/>
          <w:u w:val="single"/>
          <w14:ligatures w14:val="standardContextual"/>
        </w:rPr>
        <w:t>affiliated</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with</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arget</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f</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the</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FTR</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is</w:t>
      </w:r>
      <w:r w:rsidRPr="00EA1898">
        <w:rPr>
          <w:rFonts w:eastAsia="PMingLiU"/>
          <w:spacing w:val="-2"/>
          <w:sz w:val="20"/>
          <w:szCs w:val="20"/>
          <w:u w:val="single"/>
          <w14:ligatures w14:val="standardContextual"/>
        </w:rPr>
        <w:t xml:space="preserve"> </w:t>
      </w:r>
      <w:r w:rsidRPr="00EA1898">
        <w:rPr>
          <w:rFonts w:eastAsia="PMingLiU"/>
          <w:sz w:val="20"/>
          <w:szCs w:val="20"/>
          <w:u w:val="single"/>
          <w14:ligatures w14:val="standardContextual"/>
        </w:rPr>
        <w:t>an</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AP</w:t>
      </w:r>
      <w:r w:rsidRPr="00EA1898">
        <w:rPr>
          <w:rFonts w:eastAsia="PMingLiU"/>
          <w:spacing w:val="-1"/>
          <w:sz w:val="20"/>
          <w:szCs w:val="20"/>
          <w:u w:val="single"/>
          <w14:ligatures w14:val="standardContextual"/>
        </w:rPr>
        <w:t xml:space="preserve"> </w:t>
      </w:r>
      <w:r w:rsidRPr="00EA1898">
        <w:rPr>
          <w:rFonts w:eastAsia="PMingLiU"/>
          <w:sz w:val="20"/>
          <w:szCs w:val="20"/>
          <w:u w:val="single"/>
          <w14:ligatures w14:val="standardContextual"/>
        </w:rPr>
        <w:t>MLD</w:t>
      </w:r>
      <w:r w:rsidRPr="00EA1898">
        <w:rPr>
          <w:rFonts w:eastAsia="PMingLiU"/>
          <w:spacing w:val="-4"/>
          <w:sz w:val="20"/>
          <w:szCs w:val="20"/>
          <w:u w:val="single"/>
          <w14:ligatures w14:val="standardContextual"/>
        </w:rPr>
        <w:t xml:space="preserve"> </w:t>
      </w:r>
      <w:r w:rsidRPr="00EA1898">
        <w:rPr>
          <w:rFonts w:eastAsia="PMingLiU"/>
          <w:sz w:val="20"/>
          <w:szCs w:val="20"/>
          <w14:ligatures w14:val="standardContextual"/>
        </w:rPr>
        <w:t>set</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to</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1</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any</w:t>
      </w:r>
      <w:r w:rsidRPr="00EA1898">
        <w:rPr>
          <w:rFonts w:eastAsia="PMingLiU"/>
          <w:spacing w:val="-1"/>
          <w:sz w:val="20"/>
          <w:szCs w:val="20"/>
          <w14:ligatures w14:val="standardContextual"/>
        </w:rPr>
        <w:t xml:space="preserve"> </w:t>
      </w:r>
      <w:r w:rsidRPr="00EA1898">
        <w:rPr>
          <w:rFonts w:eastAsia="PMingLiU"/>
          <w:sz w:val="20"/>
          <w:szCs w:val="20"/>
          <w14:ligatures w14:val="standardContextual"/>
        </w:rPr>
        <w:t>subfield,</w:t>
      </w:r>
      <w:r w:rsidRPr="00EA1898">
        <w:rPr>
          <w:rFonts w:eastAsia="PMingLiU"/>
          <w:spacing w:val="-2"/>
          <w:sz w:val="20"/>
          <w:szCs w:val="20"/>
          <w14:ligatures w14:val="standardContextual"/>
        </w:rPr>
        <w:t xml:space="preserve"> </w:t>
      </w:r>
      <w:r w:rsidRPr="00EA1898">
        <w:rPr>
          <w:rFonts w:eastAsia="PMingLiU"/>
          <w:sz w:val="20"/>
          <w:szCs w:val="20"/>
          <w14:ligatures w14:val="standardContextual"/>
        </w:rPr>
        <w:t>except the Field Length subfield, of the Extended RSN Capabilities field in this element.</w:t>
      </w:r>
    </w:p>
    <w:p w14:paraId="19367528" w14:textId="77777777" w:rsidR="00EA1898" w:rsidRDefault="00EA1898" w:rsidP="000825CA">
      <w:pPr>
        <w:widowControl w:val="0"/>
        <w:kinsoku w:val="0"/>
        <w:overflowPunct w:val="0"/>
        <w:autoSpaceDE w:val="0"/>
        <w:autoSpaceDN w:val="0"/>
        <w:adjustRightInd w:val="0"/>
        <w:ind w:left="120"/>
        <w:jc w:val="both"/>
        <w:outlineLvl w:val="2"/>
        <w:rPr>
          <w:rFonts w:eastAsia="PMingLiU"/>
          <w:b/>
          <w:bCs/>
          <w:i/>
          <w:iCs/>
          <w:spacing w:val="-2"/>
          <w:sz w:val="22"/>
          <w:szCs w:val="22"/>
          <w14:ligatures w14:val="standardContextual"/>
        </w:rPr>
      </w:pPr>
    </w:p>
    <w:sectPr w:rsidR="00EA1898" w:rsidSect="004409C8">
      <w:headerReference w:type="default" r:id="rId15"/>
      <w:footerReference w:type="default" r:id="rId16"/>
      <w:pgSz w:w="12240" w:h="15840"/>
      <w:pgMar w:top="1280" w:right="1680" w:bottom="960" w:left="1680" w:header="661" w:footer="76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F406F" w14:textId="77777777" w:rsidR="00352AB0" w:rsidRDefault="00352AB0">
      <w:r>
        <w:separator/>
      </w:r>
    </w:p>
  </w:endnote>
  <w:endnote w:type="continuationSeparator" w:id="0">
    <w:p w14:paraId="6E50CA68" w14:textId="77777777" w:rsidR="00352AB0" w:rsidRDefault="00352AB0">
      <w:r>
        <w:continuationSeparator/>
      </w:r>
    </w:p>
  </w:endnote>
  <w:endnote w:type="continuationNotice" w:id="1">
    <w:p w14:paraId="292CA85A" w14:textId="77777777" w:rsidR="00352AB0" w:rsidRDefault="00352A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C52E3" w14:textId="77777777" w:rsidR="00841547" w:rsidRDefault="005D7AC9" w:rsidP="00841547">
    <w:pPr>
      <w:pStyle w:val="Footer"/>
      <w:tabs>
        <w:tab w:val="clear" w:pos="6480"/>
        <w:tab w:val="center" w:pos="4680"/>
        <w:tab w:val="right" w:pos="9360"/>
      </w:tabs>
    </w:pPr>
    <w:r w:rsidRPr="005D7AC9">
      <w:rPr>
        <w:szCs w:val="20"/>
        <w:lang w:val="en-GB" w:eastAsia="en-US"/>
      </w:rPr>
      <w:fldChar w:fldCharType="begin"/>
    </w:r>
    <w:r w:rsidRPr="005D7AC9">
      <w:rPr>
        <w:szCs w:val="20"/>
        <w:lang w:val="en-GB" w:eastAsia="en-US"/>
      </w:rPr>
      <w:instrText xml:space="preserve"> SUBJECT  \* MERGEFORMAT </w:instrText>
    </w:r>
    <w:r w:rsidRPr="005D7AC9">
      <w:rPr>
        <w:szCs w:val="20"/>
        <w:lang w:val="en-GB" w:eastAsia="en-US"/>
      </w:rPr>
      <w:fldChar w:fldCharType="separate"/>
    </w:r>
    <w:r w:rsidRPr="005D7AC9">
      <w:rPr>
        <w:szCs w:val="20"/>
        <w:lang w:val="en-GB" w:eastAsia="en-US"/>
      </w:rPr>
      <w:t>Submission</w:t>
    </w:r>
    <w:r w:rsidRPr="005D7AC9">
      <w:rPr>
        <w:szCs w:val="20"/>
        <w:lang w:val="en-GB" w:eastAsia="en-US"/>
      </w:rPr>
      <w:fldChar w:fldCharType="end"/>
    </w:r>
    <w:r w:rsidRPr="005D7AC9">
      <w:rPr>
        <w:szCs w:val="20"/>
        <w:lang w:val="en-GB" w:eastAsia="en-US"/>
      </w:rPr>
      <w:tab/>
      <w:t xml:space="preserve">page </w:t>
    </w:r>
    <w:r w:rsidRPr="005D7AC9">
      <w:rPr>
        <w:szCs w:val="20"/>
        <w:lang w:val="en-GB" w:eastAsia="en-US"/>
      </w:rPr>
      <w:fldChar w:fldCharType="begin"/>
    </w:r>
    <w:r w:rsidRPr="005D7AC9">
      <w:rPr>
        <w:szCs w:val="20"/>
        <w:lang w:val="en-GB" w:eastAsia="en-US"/>
      </w:rPr>
      <w:instrText xml:space="preserve">page </w:instrText>
    </w:r>
    <w:r w:rsidRPr="005D7AC9">
      <w:rPr>
        <w:szCs w:val="20"/>
        <w:lang w:val="en-GB" w:eastAsia="en-US"/>
      </w:rPr>
      <w:fldChar w:fldCharType="separate"/>
    </w:r>
    <w:r w:rsidRPr="005D7AC9">
      <w:rPr>
        <w:szCs w:val="20"/>
        <w:lang w:val="en-GB" w:eastAsia="en-US"/>
      </w:rPr>
      <w:t>1</w:t>
    </w:r>
    <w:r w:rsidRPr="005D7AC9">
      <w:rPr>
        <w:szCs w:val="20"/>
        <w:lang w:val="en-GB" w:eastAsia="en-US"/>
      </w:rPr>
      <w:fldChar w:fldCharType="end"/>
    </w:r>
    <w:r w:rsidRPr="005D7AC9">
      <w:rPr>
        <w:szCs w:val="20"/>
        <w:lang w:val="en-GB" w:eastAsia="en-US"/>
      </w:rPr>
      <w:tab/>
    </w:r>
    <w:r w:rsidR="00841547">
      <w:t>Po-Kai Huang</w:t>
    </w:r>
    <w:r w:rsidR="00841547">
      <w:rPr>
        <w:lang w:eastAsia="ko-KR"/>
      </w:rPr>
      <w:t>, Intel</w:t>
    </w:r>
    <w:r w:rsidR="00841547">
      <w:t xml:space="preserve"> </w:t>
    </w:r>
  </w:p>
  <w:p w14:paraId="4089B012" w14:textId="5F048888" w:rsidR="005D7AC9" w:rsidRPr="00841547" w:rsidRDefault="005D7AC9" w:rsidP="00841547">
    <w:pPr>
      <w:pBdr>
        <w:top w:val="single" w:sz="6" w:space="1" w:color="auto"/>
      </w:pBdr>
      <w:tabs>
        <w:tab w:val="center" w:pos="4680"/>
        <w:tab w:val="right" w:pos="9360"/>
        <w:tab w:val="right" w:pos="1296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000000">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42B47DC7" w14:textId="77777777" w:rsidR="00F262B4" w:rsidRDefault="00F262B4"/>
  <w:p w14:paraId="38A3467B" w14:textId="77777777" w:rsidR="00F262B4" w:rsidRDefault="00F262B4"/>
  <w:p w14:paraId="62FA1B81" w14:textId="77777777" w:rsidR="009547ED" w:rsidRDefault="009547ED"/>
  <w:p w14:paraId="4D44A61C" w14:textId="77777777" w:rsidR="00B31221" w:rsidRDefault="00B31221"/>
  <w:p w14:paraId="29D08DD3" w14:textId="77777777" w:rsidR="0081768A" w:rsidRDefault="0081768A"/>
  <w:p w14:paraId="34E1EF31" w14:textId="77777777" w:rsidR="0081768A" w:rsidRDefault="0081768A"/>
  <w:p w14:paraId="6FAA5826" w14:textId="77777777" w:rsidR="0081768A" w:rsidRDefault="0081768A"/>
  <w:p w14:paraId="42D9A5D1" w14:textId="77777777" w:rsidR="0081768A" w:rsidRDefault="008176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AEECD" w14:textId="77777777" w:rsidR="00352AB0" w:rsidRDefault="00352AB0">
      <w:r>
        <w:separator/>
      </w:r>
    </w:p>
  </w:footnote>
  <w:footnote w:type="continuationSeparator" w:id="0">
    <w:p w14:paraId="4C0DFB3E" w14:textId="77777777" w:rsidR="00352AB0" w:rsidRDefault="00352AB0">
      <w:r>
        <w:continuationSeparator/>
      </w:r>
    </w:p>
  </w:footnote>
  <w:footnote w:type="continuationNotice" w:id="1">
    <w:p w14:paraId="0D19C22E" w14:textId="77777777" w:rsidR="00352AB0" w:rsidRDefault="00352A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40218" w14:textId="414862DF" w:rsidR="00EB3B39" w:rsidRPr="00EB3B39" w:rsidRDefault="00EB3B39" w:rsidP="00EB3B39">
    <w:pPr>
      <w:pBdr>
        <w:bottom w:val="single" w:sz="6" w:space="2" w:color="auto"/>
      </w:pBdr>
      <w:tabs>
        <w:tab w:val="center" w:pos="4680"/>
        <w:tab w:val="right" w:pos="9900"/>
        <w:tab w:val="right" w:pos="12960"/>
      </w:tabs>
      <w:ind w:right="-36"/>
      <w:jc w:val="both"/>
      <w:rPr>
        <w:b/>
        <w:sz w:val="28"/>
        <w:lang w:eastAsia="ko-KR"/>
      </w:rPr>
    </w:pPr>
    <w:r w:rsidRPr="00EB3B39">
      <w:rPr>
        <w:b/>
        <w:sz w:val="28"/>
        <w:lang w:eastAsia="ko-KR"/>
      </w:rPr>
      <w:t>August 2023</w:t>
    </w:r>
    <w:r w:rsidRPr="00EB3B39">
      <w:rPr>
        <w:b/>
        <w:sz w:val="28"/>
      </w:rPr>
      <w:tab/>
    </w:r>
    <w:r w:rsidRPr="00EB3B39">
      <w:rPr>
        <w:b/>
        <w:sz w:val="28"/>
      </w:rPr>
      <w:tab/>
      <w:t xml:space="preserve">   </w:t>
    </w:r>
    <w:r w:rsidRPr="00EB3B39">
      <w:rPr>
        <w:b/>
        <w:sz w:val="28"/>
      </w:rPr>
      <w:fldChar w:fldCharType="begin"/>
    </w:r>
    <w:r w:rsidRPr="00EB3B39">
      <w:rPr>
        <w:b/>
        <w:sz w:val="28"/>
      </w:rPr>
      <w:instrText xml:space="preserve"> TITLE  \* MERGEFORMAT </w:instrText>
    </w:r>
    <w:r w:rsidRPr="00EB3B39">
      <w:rPr>
        <w:b/>
        <w:sz w:val="28"/>
      </w:rPr>
      <w:fldChar w:fldCharType="end"/>
    </w:r>
    <w:r w:rsidRPr="00EB3B39">
      <w:rPr>
        <w:b/>
        <w:sz w:val="28"/>
      </w:rPr>
      <w:fldChar w:fldCharType="begin"/>
    </w:r>
    <w:r w:rsidRPr="00EB3B39">
      <w:rPr>
        <w:b/>
        <w:sz w:val="28"/>
      </w:rPr>
      <w:instrText xml:space="preserve"> TITLE  \* MERGEFORMAT </w:instrText>
    </w:r>
    <w:r w:rsidRPr="00EB3B39">
      <w:rPr>
        <w:b/>
        <w:sz w:val="28"/>
      </w:rPr>
      <w:fldChar w:fldCharType="separate"/>
    </w:r>
    <w:r w:rsidRPr="00EB3B39">
      <w:rPr>
        <w:b/>
        <w:sz w:val="28"/>
      </w:rPr>
      <w:t>doc.: IEEE 802.11-23/138</w:t>
    </w:r>
    <w:r w:rsidR="00BE13C1">
      <w:rPr>
        <w:b/>
        <w:sz w:val="28"/>
      </w:rPr>
      <w:t>2</w:t>
    </w:r>
    <w:r w:rsidRPr="00EB3B39">
      <w:rPr>
        <w:b/>
        <w:sz w:val="28"/>
        <w:lang w:eastAsia="ko-KR"/>
      </w:rPr>
      <w:t>r</w:t>
    </w:r>
    <w:r w:rsidRPr="00EB3B39">
      <w:rPr>
        <w:b/>
        <w:sz w:val="28"/>
        <w:lang w:eastAsia="ko-KR"/>
      </w:rPr>
      <w:fldChar w:fldCharType="end"/>
    </w:r>
    <w:r w:rsidR="002B6C07">
      <w:rPr>
        <w:b/>
        <w:sz w:val="28"/>
        <w:lang w:eastAsia="ko-KR"/>
      </w:rPr>
      <w:t>2</w:t>
    </w:r>
  </w:p>
  <w:p w14:paraId="2088F8D3" w14:textId="77777777" w:rsidR="00EB3B39" w:rsidRDefault="00EB3B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7381C1E1" w:rsidR="001C0B00" w:rsidRDefault="00D465DA" w:rsidP="00915786">
    <w:pPr>
      <w:pStyle w:val="Header"/>
      <w:tabs>
        <w:tab w:val="clear" w:pos="6480"/>
        <w:tab w:val="center" w:pos="4680"/>
        <w:tab w:val="right" w:pos="9900"/>
      </w:tabs>
      <w:ind w:right="-36"/>
      <w:jc w:val="both"/>
      <w:rPr>
        <w:lang w:eastAsia="ko-KR"/>
      </w:rPr>
    </w:pPr>
    <w:r>
      <w:rPr>
        <w:lang w:eastAsia="ko-KR"/>
      </w:rPr>
      <w:t>August</w:t>
    </w:r>
    <w:r w:rsidR="001C0B00">
      <w:rPr>
        <w:lang w:eastAsia="ko-KR"/>
      </w:rPr>
      <w:t xml:space="preserve"> 202</w:t>
    </w:r>
    <w:r w:rsidR="00CD3CAF">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CD3CAF">
        <w:t>3</w:t>
      </w:r>
      <w:r w:rsidR="001C0B00">
        <w:t>/</w:t>
      </w:r>
      <w:r w:rsidR="007A2A82">
        <w:t>138</w:t>
      </w:r>
      <w:r w:rsidR="004D4647">
        <w:t>2</w:t>
      </w:r>
      <w:r w:rsidR="001C0B00">
        <w:rPr>
          <w:lang w:eastAsia="ko-KR"/>
        </w:rPr>
        <w:t>r</w:t>
      </w:r>
    </w:fldSimple>
    <w:r w:rsidR="006F38B4">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13"/>
      <w:numFmt w:val="decimal"/>
      <w:lvlText w:val="%1."/>
      <w:lvlJc w:val="left"/>
      <w:pPr>
        <w:ind w:left="520" w:hanging="401"/>
      </w:pPr>
      <w:rPr>
        <w:rFonts w:ascii="Arial" w:hAnsi="Arial" w:cs="Arial"/>
        <w:b/>
        <w:bCs/>
        <w:i w:val="0"/>
        <w:iCs w:val="0"/>
        <w:spacing w:val="0"/>
        <w:w w:val="100"/>
        <w:sz w:val="24"/>
        <w:szCs w:val="24"/>
      </w:rPr>
    </w:lvl>
    <w:lvl w:ilvl="1">
      <w:start w:val="1"/>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spacing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1020" w:hanging="891"/>
      </w:pPr>
    </w:lvl>
    <w:lvl w:ilvl="5">
      <w:numFmt w:val="bullet"/>
      <w:lvlText w:val="•"/>
      <w:lvlJc w:val="left"/>
      <w:pPr>
        <w:ind w:left="2330" w:hanging="891"/>
      </w:pPr>
    </w:lvl>
    <w:lvl w:ilvl="6">
      <w:numFmt w:val="bullet"/>
      <w:lvlText w:val="•"/>
      <w:lvlJc w:val="left"/>
      <w:pPr>
        <w:ind w:left="3640" w:hanging="891"/>
      </w:pPr>
    </w:lvl>
    <w:lvl w:ilvl="7">
      <w:numFmt w:val="bullet"/>
      <w:lvlText w:val="•"/>
      <w:lvlJc w:val="left"/>
      <w:pPr>
        <w:ind w:left="4950" w:hanging="891"/>
      </w:pPr>
    </w:lvl>
    <w:lvl w:ilvl="8">
      <w:numFmt w:val="bullet"/>
      <w:lvlText w:val="•"/>
      <w:lvlJc w:val="left"/>
      <w:pPr>
        <w:ind w:left="6260" w:hanging="891"/>
      </w:pPr>
    </w:lvl>
  </w:abstractNum>
  <w:abstractNum w:abstractNumId="1" w15:restartNumberingAfterBreak="0">
    <w:nsid w:val="00000404"/>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2" w15:restartNumberingAfterBreak="0">
    <w:nsid w:val="00000406"/>
    <w:multiLevelType w:val="multilevel"/>
    <w:tmpl w:val="FFFFFFFF"/>
    <w:lvl w:ilvl="0">
      <w:numFmt w:val="bullet"/>
      <w:lvlText w:val="—"/>
      <w:lvlJc w:val="left"/>
      <w:pPr>
        <w:ind w:left="720" w:hanging="400"/>
      </w:pPr>
      <w:rPr>
        <w:rFonts w:ascii="Times New Roman" w:hAnsi="Times New Roman" w:cs="Times New Roman"/>
        <w:spacing w:val="0"/>
        <w:w w:val="99"/>
        <w:u w:val="single"/>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7"/>
    <w:multiLevelType w:val="multilevel"/>
    <w:tmpl w:val="FFFFFFFF"/>
    <w:lvl w:ilvl="0">
      <w:start w:val="6"/>
      <w:numFmt w:val="decimal"/>
      <w:lvlText w:val="%1"/>
      <w:lvlJc w:val="left"/>
      <w:pPr>
        <w:ind w:left="847" w:hanging="668"/>
      </w:p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4" w15:restartNumberingAfterBreak="0">
    <w:nsid w:val="0000040B"/>
    <w:multiLevelType w:val="multilevel"/>
    <w:tmpl w:val="FFFFFFFF"/>
    <w:lvl w:ilvl="0">
      <w:numFmt w:val="bullet"/>
      <w:lvlText w:val="—"/>
      <w:lvlJc w:val="left"/>
      <w:pPr>
        <w:ind w:left="759" w:hanging="440"/>
      </w:pPr>
      <w:rPr>
        <w:rFonts w:ascii="Times New Roman" w:hAnsi="Times New Roman" w:cs="Times New Roman"/>
        <w:b w:val="0"/>
        <w:bCs w:val="0"/>
        <w:i w:val="0"/>
        <w:iCs w:val="0"/>
        <w:spacing w:val="0"/>
        <w:w w:val="99"/>
        <w:sz w:val="20"/>
        <w:szCs w:val="20"/>
      </w:rPr>
    </w:lvl>
    <w:lvl w:ilvl="1">
      <w:numFmt w:val="bullet"/>
      <w:lvlText w:val="—"/>
      <w:lvlJc w:val="left"/>
      <w:pPr>
        <w:ind w:left="1200" w:hanging="441"/>
      </w:pPr>
      <w:rPr>
        <w:rFonts w:ascii="Times New Roman" w:hAnsi="Times New Roman" w:cs="Times New Roman"/>
        <w:spacing w:val="0"/>
        <w:w w:val="99"/>
      </w:rPr>
    </w:lvl>
    <w:lvl w:ilvl="2">
      <w:numFmt w:val="bullet"/>
      <w:lvlText w:val="•"/>
      <w:lvlJc w:val="left"/>
      <w:pPr>
        <w:ind w:left="2053" w:hanging="441"/>
      </w:pPr>
    </w:lvl>
    <w:lvl w:ilvl="3">
      <w:numFmt w:val="bullet"/>
      <w:lvlText w:val="•"/>
      <w:lvlJc w:val="left"/>
      <w:pPr>
        <w:ind w:left="2906" w:hanging="441"/>
      </w:pPr>
    </w:lvl>
    <w:lvl w:ilvl="4">
      <w:numFmt w:val="bullet"/>
      <w:lvlText w:val="•"/>
      <w:lvlJc w:val="left"/>
      <w:pPr>
        <w:ind w:left="3760" w:hanging="441"/>
      </w:pPr>
    </w:lvl>
    <w:lvl w:ilvl="5">
      <w:numFmt w:val="bullet"/>
      <w:lvlText w:val="•"/>
      <w:lvlJc w:val="left"/>
      <w:pPr>
        <w:ind w:left="4613" w:hanging="441"/>
      </w:pPr>
    </w:lvl>
    <w:lvl w:ilvl="6">
      <w:numFmt w:val="bullet"/>
      <w:lvlText w:val="•"/>
      <w:lvlJc w:val="left"/>
      <w:pPr>
        <w:ind w:left="5466" w:hanging="441"/>
      </w:pPr>
    </w:lvl>
    <w:lvl w:ilvl="7">
      <w:numFmt w:val="bullet"/>
      <w:lvlText w:val="•"/>
      <w:lvlJc w:val="left"/>
      <w:pPr>
        <w:ind w:left="6320" w:hanging="441"/>
      </w:pPr>
    </w:lvl>
    <w:lvl w:ilvl="8">
      <w:numFmt w:val="bullet"/>
      <w:lvlText w:val="•"/>
      <w:lvlJc w:val="left"/>
      <w:pPr>
        <w:ind w:left="7173" w:hanging="441"/>
      </w:pPr>
    </w:lvl>
  </w:abstractNum>
  <w:abstractNum w:abstractNumId="5"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 w15:restartNumberingAfterBreak="0">
    <w:nsid w:val="160D1624"/>
    <w:multiLevelType w:val="multilevel"/>
    <w:tmpl w:val="14160256"/>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2"/>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7"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0354B0"/>
    <w:multiLevelType w:val="multilevel"/>
    <w:tmpl w:val="7CFE98E2"/>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9" w15:restartNumberingAfterBreak="0">
    <w:nsid w:val="29EE55A0"/>
    <w:multiLevelType w:val="multilevel"/>
    <w:tmpl w:val="30B87398"/>
    <w:lvl w:ilvl="0">
      <w:start w:val="13"/>
      <w:numFmt w:val="decimal"/>
      <w:lvlText w:val="%1"/>
      <w:lvlJc w:val="left"/>
      <w:pPr>
        <w:ind w:left="540" w:hanging="540"/>
      </w:pPr>
      <w:rPr>
        <w:rFonts w:hint="default"/>
      </w:rPr>
    </w:lvl>
    <w:lvl w:ilvl="1">
      <w:start w:val="8"/>
      <w:numFmt w:val="decimal"/>
      <w:lvlText w:val="%1.%2"/>
      <w:lvlJc w:val="left"/>
      <w:pPr>
        <w:ind w:left="599" w:hanging="540"/>
      </w:pPr>
      <w:rPr>
        <w:rFonts w:hint="default"/>
      </w:rPr>
    </w:lvl>
    <w:lvl w:ilvl="2">
      <w:start w:val="5"/>
      <w:numFmt w:val="decimal"/>
      <w:lvlText w:val="%1.%2.%3"/>
      <w:lvlJc w:val="left"/>
      <w:pPr>
        <w:ind w:left="838" w:hanging="720"/>
      </w:pPr>
      <w:rPr>
        <w:rFonts w:hint="default"/>
      </w:rPr>
    </w:lvl>
    <w:lvl w:ilvl="3">
      <w:start w:val="1"/>
      <w:numFmt w:val="decimal"/>
      <w:lvlText w:val="%1.%2.%3.%4"/>
      <w:lvlJc w:val="left"/>
      <w:pPr>
        <w:ind w:left="897" w:hanging="720"/>
      </w:pPr>
      <w:rPr>
        <w:rFonts w:hint="default"/>
      </w:rPr>
    </w:lvl>
    <w:lvl w:ilvl="4">
      <w:start w:val="1"/>
      <w:numFmt w:val="decimal"/>
      <w:lvlText w:val="%1.%2.%3.%4.%5"/>
      <w:lvlJc w:val="left"/>
      <w:pPr>
        <w:ind w:left="1316" w:hanging="1080"/>
      </w:pPr>
      <w:rPr>
        <w:rFonts w:hint="default"/>
      </w:rPr>
    </w:lvl>
    <w:lvl w:ilvl="5">
      <w:start w:val="1"/>
      <w:numFmt w:val="decimal"/>
      <w:lvlText w:val="%1.%2.%3.%4.%5.%6"/>
      <w:lvlJc w:val="left"/>
      <w:pPr>
        <w:ind w:left="1375" w:hanging="1080"/>
      </w:pPr>
      <w:rPr>
        <w:rFonts w:hint="default"/>
      </w:rPr>
    </w:lvl>
    <w:lvl w:ilvl="6">
      <w:start w:val="1"/>
      <w:numFmt w:val="decimal"/>
      <w:lvlText w:val="%1.%2.%3.%4.%5.%6.%7"/>
      <w:lvlJc w:val="left"/>
      <w:pPr>
        <w:ind w:left="1794" w:hanging="1440"/>
      </w:pPr>
      <w:rPr>
        <w:rFonts w:hint="default"/>
      </w:rPr>
    </w:lvl>
    <w:lvl w:ilvl="7">
      <w:start w:val="1"/>
      <w:numFmt w:val="decimal"/>
      <w:lvlText w:val="%1.%2.%3.%4.%5.%6.%7.%8"/>
      <w:lvlJc w:val="left"/>
      <w:pPr>
        <w:ind w:left="1853" w:hanging="1440"/>
      </w:pPr>
      <w:rPr>
        <w:rFonts w:hint="default"/>
      </w:rPr>
    </w:lvl>
    <w:lvl w:ilvl="8">
      <w:start w:val="1"/>
      <w:numFmt w:val="decimal"/>
      <w:lvlText w:val="%1.%2.%3.%4.%5.%6.%7.%8.%9"/>
      <w:lvlJc w:val="left"/>
      <w:pPr>
        <w:ind w:left="1912" w:hanging="1440"/>
      </w:pPr>
      <w:rPr>
        <w:rFonts w:hint="default"/>
      </w:rPr>
    </w:lvl>
  </w:abstractNum>
  <w:abstractNum w:abstractNumId="10" w15:restartNumberingAfterBreak="0">
    <w:nsid w:val="35287D52"/>
    <w:multiLevelType w:val="multilevel"/>
    <w:tmpl w:val="01D477D8"/>
    <w:lvl w:ilvl="0">
      <w:start w:val="35"/>
      <w:numFmt w:val="decimal"/>
      <w:lvlText w:val="%1"/>
      <w:lvlJc w:val="left"/>
      <w:pPr>
        <w:ind w:left="705" w:hanging="705"/>
      </w:pPr>
      <w:rPr>
        <w:rFonts w:hint="default"/>
        <w:color w:val="auto"/>
      </w:rPr>
    </w:lvl>
    <w:lvl w:ilvl="1">
      <w:start w:val="3"/>
      <w:numFmt w:val="decimal"/>
      <w:lvlText w:val="%1.%2"/>
      <w:lvlJc w:val="left"/>
      <w:pPr>
        <w:ind w:left="705" w:hanging="705"/>
      </w:pPr>
      <w:rPr>
        <w:rFonts w:hint="default"/>
        <w:color w:val="auto"/>
      </w:rPr>
    </w:lvl>
    <w:lvl w:ilvl="2">
      <w:start w:val="5"/>
      <w:numFmt w:val="decimal"/>
      <w:lvlText w:val="%1.%2.%3"/>
      <w:lvlJc w:val="left"/>
      <w:pPr>
        <w:ind w:left="720" w:hanging="720"/>
      </w:pPr>
      <w:rPr>
        <w:rFonts w:hint="default"/>
        <w:color w:val="auto"/>
      </w:rPr>
    </w:lvl>
    <w:lvl w:ilvl="3">
      <w:start w:val="3"/>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1" w15:restartNumberingAfterBreak="0">
    <w:nsid w:val="3CA71452"/>
    <w:multiLevelType w:val="multilevel"/>
    <w:tmpl w:val="8EE43FD2"/>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48644E2"/>
    <w:multiLevelType w:val="multilevel"/>
    <w:tmpl w:val="A75607C8"/>
    <w:lvl w:ilvl="0">
      <w:start w:val="13"/>
      <w:numFmt w:val="decimal"/>
      <w:lvlText w:val="%1"/>
      <w:lvlJc w:val="left"/>
      <w:pPr>
        <w:ind w:left="420" w:hanging="420"/>
      </w:pPr>
      <w:rPr>
        <w:rFonts w:hint="default"/>
      </w:rPr>
    </w:lvl>
    <w:lvl w:ilvl="1">
      <w:start w:val="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1D41135"/>
    <w:multiLevelType w:val="multilevel"/>
    <w:tmpl w:val="5BD68FB0"/>
    <w:lvl w:ilvl="0">
      <w:start w:val="1"/>
      <w:numFmt w:val="bullet"/>
      <w:lvlText w:val=""/>
      <w:lvlJc w:val="left"/>
      <w:pPr>
        <w:ind w:left="847" w:hanging="668"/>
      </w:pPr>
      <w:rPr>
        <w:rFonts w:ascii="Symbol" w:hAnsi="Symbol" w:hint="default"/>
      </w:rPr>
    </w:lvl>
    <w:lvl w:ilvl="1">
      <w:start w:val="3"/>
      <w:numFmt w:val="decimal"/>
      <w:lvlText w:val="%1.%2"/>
      <w:lvlJc w:val="left"/>
      <w:pPr>
        <w:ind w:left="847" w:hanging="668"/>
      </w:pPr>
    </w:lvl>
    <w:lvl w:ilvl="2">
      <w:start w:val="8"/>
      <w:numFmt w:val="decimal"/>
      <w:lvlText w:val="%1.%2.%3"/>
      <w:lvlJc w:val="left"/>
      <w:pPr>
        <w:ind w:left="847" w:hanging="668"/>
      </w:pPr>
    </w:lvl>
    <w:lvl w:ilvl="3">
      <w:start w:val="1"/>
      <w:numFmt w:val="decimal"/>
      <w:lvlText w:val="%1.%2.%3.%4"/>
      <w:lvlJc w:val="left"/>
      <w:pPr>
        <w:ind w:left="2378" w:hanging="668"/>
      </w:pPr>
      <w:rPr>
        <w:rFonts w:ascii="Arial" w:hAnsi="Arial" w:cs="Arial"/>
        <w:b/>
        <w:bCs/>
        <w:i w:val="0"/>
        <w:iCs w:val="0"/>
        <w:spacing w:val="-1"/>
        <w:w w:val="99"/>
        <w:sz w:val="20"/>
        <w:szCs w:val="20"/>
      </w:rPr>
    </w:lvl>
    <w:lvl w:ilvl="4">
      <w:start w:val="1"/>
      <w:numFmt w:val="decimal"/>
      <w:lvlText w:val="%1.%2.%3.%4.%5"/>
      <w:lvlJc w:val="left"/>
      <w:pPr>
        <w:ind w:left="1012" w:hanging="833"/>
      </w:pPr>
      <w:rPr>
        <w:rFonts w:ascii="Arial" w:hAnsi="Arial" w:cs="Arial"/>
        <w:b/>
        <w:bCs/>
        <w:i w:val="0"/>
        <w:iCs w:val="0"/>
        <w:spacing w:val="-1"/>
        <w:w w:val="99"/>
        <w:sz w:val="20"/>
        <w:szCs w:val="20"/>
      </w:rPr>
    </w:lvl>
    <w:lvl w:ilvl="5">
      <w:numFmt w:val="bullet"/>
      <w:lvlText w:val="•"/>
      <w:lvlJc w:val="left"/>
      <w:pPr>
        <w:ind w:left="4593" w:hanging="833"/>
      </w:pPr>
    </w:lvl>
    <w:lvl w:ilvl="6">
      <w:numFmt w:val="bullet"/>
      <w:lvlText w:val="•"/>
      <w:lvlJc w:val="left"/>
      <w:pPr>
        <w:ind w:left="5486" w:hanging="833"/>
      </w:pPr>
    </w:lvl>
    <w:lvl w:ilvl="7">
      <w:numFmt w:val="bullet"/>
      <w:lvlText w:val="•"/>
      <w:lvlJc w:val="left"/>
      <w:pPr>
        <w:ind w:left="6380" w:hanging="833"/>
      </w:pPr>
    </w:lvl>
    <w:lvl w:ilvl="8">
      <w:numFmt w:val="bullet"/>
      <w:lvlText w:val="•"/>
      <w:lvlJc w:val="left"/>
      <w:pPr>
        <w:ind w:left="7273" w:hanging="833"/>
      </w:pPr>
    </w:lvl>
  </w:abstractNum>
  <w:abstractNum w:abstractNumId="14" w15:restartNumberingAfterBreak="0">
    <w:nsid w:val="7F083A4D"/>
    <w:multiLevelType w:val="multilevel"/>
    <w:tmpl w:val="B83A0E44"/>
    <w:lvl w:ilvl="0">
      <w:start w:val="1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359942027">
    <w:abstractNumId w:val="7"/>
  </w:num>
  <w:num w:numId="2" w16cid:durableId="535237056">
    <w:abstractNumId w:val="5"/>
  </w:num>
  <w:num w:numId="3" w16cid:durableId="244148570">
    <w:abstractNumId w:val="10"/>
  </w:num>
  <w:num w:numId="4" w16cid:durableId="1835222350">
    <w:abstractNumId w:val="6"/>
  </w:num>
  <w:num w:numId="5" w16cid:durableId="1633364399">
    <w:abstractNumId w:val="8"/>
  </w:num>
  <w:num w:numId="6" w16cid:durableId="1920942679">
    <w:abstractNumId w:val="3"/>
  </w:num>
  <w:num w:numId="7" w16cid:durableId="1492985575">
    <w:abstractNumId w:val="11"/>
  </w:num>
  <w:num w:numId="8" w16cid:durableId="56710812">
    <w:abstractNumId w:val="1"/>
  </w:num>
  <w:num w:numId="9" w16cid:durableId="1638603976">
    <w:abstractNumId w:val="0"/>
  </w:num>
  <w:num w:numId="10" w16cid:durableId="1695645546">
    <w:abstractNumId w:val="14"/>
  </w:num>
  <w:num w:numId="11" w16cid:durableId="593904039">
    <w:abstractNumId w:val="2"/>
  </w:num>
  <w:num w:numId="12" w16cid:durableId="2061435427">
    <w:abstractNumId w:val="12"/>
  </w:num>
  <w:num w:numId="13" w16cid:durableId="1291088063">
    <w:abstractNumId w:val="13"/>
  </w:num>
  <w:num w:numId="14" w16cid:durableId="1488743058">
    <w:abstractNumId w:val="4"/>
  </w:num>
  <w:num w:numId="15" w16cid:durableId="293143648">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262"/>
    <w:rsid w:val="0000539B"/>
    <w:rsid w:val="00006025"/>
    <w:rsid w:val="00006233"/>
    <w:rsid w:val="00006454"/>
    <w:rsid w:val="000067AA"/>
    <w:rsid w:val="00006DBB"/>
    <w:rsid w:val="0000743C"/>
    <w:rsid w:val="000078C9"/>
    <w:rsid w:val="0001027F"/>
    <w:rsid w:val="000114EB"/>
    <w:rsid w:val="00012868"/>
    <w:rsid w:val="00012F8E"/>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C0C"/>
    <w:rsid w:val="00026FEB"/>
    <w:rsid w:val="000270B3"/>
    <w:rsid w:val="00027D05"/>
    <w:rsid w:val="00030895"/>
    <w:rsid w:val="00030A39"/>
    <w:rsid w:val="0003143A"/>
    <w:rsid w:val="00031E68"/>
    <w:rsid w:val="00033648"/>
    <w:rsid w:val="00033B0A"/>
    <w:rsid w:val="00034AA8"/>
    <w:rsid w:val="00034E6F"/>
    <w:rsid w:val="000353B5"/>
    <w:rsid w:val="0003543E"/>
    <w:rsid w:val="000358B3"/>
    <w:rsid w:val="00035D08"/>
    <w:rsid w:val="00035DDA"/>
    <w:rsid w:val="00035F4F"/>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1FA"/>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2ED"/>
    <w:rsid w:val="00057EE3"/>
    <w:rsid w:val="00060630"/>
    <w:rsid w:val="00060ED3"/>
    <w:rsid w:val="00061146"/>
    <w:rsid w:val="0006119D"/>
    <w:rsid w:val="00061547"/>
    <w:rsid w:val="00061808"/>
    <w:rsid w:val="0006194B"/>
    <w:rsid w:val="00061E31"/>
    <w:rsid w:val="000628AC"/>
    <w:rsid w:val="000629D9"/>
    <w:rsid w:val="00062E5F"/>
    <w:rsid w:val="00063073"/>
    <w:rsid w:val="0006359F"/>
    <w:rsid w:val="0006378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70097"/>
    <w:rsid w:val="00070ABB"/>
    <w:rsid w:val="00071971"/>
    <w:rsid w:val="000719A7"/>
    <w:rsid w:val="00072169"/>
    <w:rsid w:val="00072409"/>
    <w:rsid w:val="00072533"/>
    <w:rsid w:val="00072A20"/>
    <w:rsid w:val="0007318D"/>
    <w:rsid w:val="000731F1"/>
    <w:rsid w:val="00073732"/>
    <w:rsid w:val="000737AC"/>
    <w:rsid w:val="00073838"/>
    <w:rsid w:val="00073A23"/>
    <w:rsid w:val="00073BAA"/>
    <w:rsid w:val="00073BB4"/>
    <w:rsid w:val="00073EDB"/>
    <w:rsid w:val="00073FDA"/>
    <w:rsid w:val="00074399"/>
    <w:rsid w:val="000743C4"/>
    <w:rsid w:val="00074BD1"/>
    <w:rsid w:val="0007505E"/>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5CA"/>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7DC"/>
    <w:rsid w:val="00086CF1"/>
    <w:rsid w:val="00087460"/>
    <w:rsid w:val="00087534"/>
    <w:rsid w:val="000877BB"/>
    <w:rsid w:val="00087A5D"/>
    <w:rsid w:val="00087C30"/>
    <w:rsid w:val="00087D6B"/>
    <w:rsid w:val="00090311"/>
    <w:rsid w:val="00090640"/>
    <w:rsid w:val="0009098B"/>
    <w:rsid w:val="00091349"/>
    <w:rsid w:val="0009169D"/>
    <w:rsid w:val="00092971"/>
    <w:rsid w:val="00092AC6"/>
    <w:rsid w:val="0009324F"/>
    <w:rsid w:val="000939FD"/>
    <w:rsid w:val="00093AD2"/>
    <w:rsid w:val="00093F1F"/>
    <w:rsid w:val="00094FFA"/>
    <w:rsid w:val="00095F61"/>
    <w:rsid w:val="000964C1"/>
    <w:rsid w:val="0009661D"/>
    <w:rsid w:val="00096697"/>
    <w:rsid w:val="00096DB3"/>
    <w:rsid w:val="0009713F"/>
    <w:rsid w:val="00097186"/>
    <w:rsid w:val="000973BC"/>
    <w:rsid w:val="00097BAC"/>
    <w:rsid w:val="000A00E2"/>
    <w:rsid w:val="000A1783"/>
    <w:rsid w:val="000A1C31"/>
    <w:rsid w:val="000A1F25"/>
    <w:rsid w:val="000A2BAE"/>
    <w:rsid w:val="000A37B1"/>
    <w:rsid w:val="000A38CA"/>
    <w:rsid w:val="000A3CA9"/>
    <w:rsid w:val="000A3FDA"/>
    <w:rsid w:val="000A450F"/>
    <w:rsid w:val="000A4669"/>
    <w:rsid w:val="000A4D1E"/>
    <w:rsid w:val="000A61EA"/>
    <w:rsid w:val="000A671D"/>
    <w:rsid w:val="000A7680"/>
    <w:rsid w:val="000A79BE"/>
    <w:rsid w:val="000A7A37"/>
    <w:rsid w:val="000A7CD1"/>
    <w:rsid w:val="000B041A"/>
    <w:rsid w:val="000B083E"/>
    <w:rsid w:val="000B0DAF"/>
    <w:rsid w:val="000B1638"/>
    <w:rsid w:val="000B2612"/>
    <w:rsid w:val="000B2ECD"/>
    <w:rsid w:val="000B407D"/>
    <w:rsid w:val="000B40F8"/>
    <w:rsid w:val="000B45D0"/>
    <w:rsid w:val="000B46E3"/>
    <w:rsid w:val="000B4A6F"/>
    <w:rsid w:val="000B4EAF"/>
    <w:rsid w:val="000B506D"/>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0E60"/>
    <w:rsid w:val="000D174A"/>
    <w:rsid w:val="000D1AD4"/>
    <w:rsid w:val="000D1C7D"/>
    <w:rsid w:val="000D1CE3"/>
    <w:rsid w:val="000D22EB"/>
    <w:rsid w:val="000D276A"/>
    <w:rsid w:val="000D27F1"/>
    <w:rsid w:val="000D2A5D"/>
    <w:rsid w:val="000D2B75"/>
    <w:rsid w:val="000D2F1B"/>
    <w:rsid w:val="000D3DD5"/>
    <w:rsid w:val="000D3EB6"/>
    <w:rsid w:val="000D4A8F"/>
    <w:rsid w:val="000D58E5"/>
    <w:rsid w:val="000D5B88"/>
    <w:rsid w:val="000D5EBD"/>
    <w:rsid w:val="000D674F"/>
    <w:rsid w:val="000D74CB"/>
    <w:rsid w:val="000D7B4C"/>
    <w:rsid w:val="000D7F38"/>
    <w:rsid w:val="000E0494"/>
    <w:rsid w:val="000E06C4"/>
    <w:rsid w:val="000E1085"/>
    <w:rsid w:val="000E1C37"/>
    <w:rsid w:val="000E1D7B"/>
    <w:rsid w:val="000E2494"/>
    <w:rsid w:val="000E2F82"/>
    <w:rsid w:val="000E3138"/>
    <w:rsid w:val="000E426E"/>
    <w:rsid w:val="000E4B82"/>
    <w:rsid w:val="000E56F9"/>
    <w:rsid w:val="000E5765"/>
    <w:rsid w:val="000E6539"/>
    <w:rsid w:val="000E6771"/>
    <w:rsid w:val="000E70CA"/>
    <w:rsid w:val="000E720C"/>
    <w:rsid w:val="000E731F"/>
    <w:rsid w:val="000E743C"/>
    <w:rsid w:val="000E752D"/>
    <w:rsid w:val="000E78AE"/>
    <w:rsid w:val="000E7BDC"/>
    <w:rsid w:val="000F0021"/>
    <w:rsid w:val="000F0807"/>
    <w:rsid w:val="000F12BE"/>
    <w:rsid w:val="000F1538"/>
    <w:rsid w:val="000F1570"/>
    <w:rsid w:val="000F16A2"/>
    <w:rsid w:val="000F1D56"/>
    <w:rsid w:val="000F227C"/>
    <w:rsid w:val="000F238C"/>
    <w:rsid w:val="000F2F7D"/>
    <w:rsid w:val="000F34A8"/>
    <w:rsid w:val="000F452C"/>
    <w:rsid w:val="000F45EE"/>
    <w:rsid w:val="000F47D4"/>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788"/>
    <w:rsid w:val="00103FF5"/>
    <w:rsid w:val="0010469F"/>
    <w:rsid w:val="00104BDB"/>
    <w:rsid w:val="00105918"/>
    <w:rsid w:val="00105CF3"/>
    <w:rsid w:val="00106399"/>
    <w:rsid w:val="00106B15"/>
    <w:rsid w:val="001072D3"/>
    <w:rsid w:val="001075E5"/>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1D5"/>
    <w:rsid w:val="00116D41"/>
    <w:rsid w:val="00117094"/>
    <w:rsid w:val="00117299"/>
    <w:rsid w:val="0011729E"/>
    <w:rsid w:val="001174CF"/>
    <w:rsid w:val="001177A5"/>
    <w:rsid w:val="001178B6"/>
    <w:rsid w:val="001179A6"/>
    <w:rsid w:val="00117D5B"/>
    <w:rsid w:val="00120298"/>
    <w:rsid w:val="001206ED"/>
    <w:rsid w:val="00120BD6"/>
    <w:rsid w:val="00121408"/>
    <w:rsid w:val="001215C0"/>
    <w:rsid w:val="00122191"/>
    <w:rsid w:val="0012226F"/>
    <w:rsid w:val="0012278E"/>
    <w:rsid w:val="00122D51"/>
    <w:rsid w:val="00123187"/>
    <w:rsid w:val="0012436E"/>
    <w:rsid w:val="0012584E"/>
    <w:rsid w:val="00125C8E"/>
    <w:rsid w:val="00126052"/>
    <w:rsid w:val="00126237"/>
    <w:rsid w:val="00126714"/>
    <w:rsid w:val="00126FD8"/>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1AF"/>
    <w:rsid w:val="00137E94"/>
    <w:rsid w:val="001403FF"/>
    <w:rsid w:val="001408EE"/>
    <w:rsid w:val="001409C8"/>
    <w:rsid w:val="001419AB"/>
    <w:rsid w:val="0014202B"/>
    <w:rsid w:val="001420E5"/>
    <w:rsid w:val="001425CB"/>
    <w:rsid w:val="0014376A"/>
    <w:rsid w:val="00143C25"/>
    <w:rsid w:val="00144758"/>
    <w:rsid w:val="001448D8"/>
    <w:rsid w:val="001449D1"/>
    <w:rsid w:val="001450BB"/>
    <w:rsid w:val="0014539F"/>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9CD"/>
    <w:rsid w:val="00147D81"/>
    <w:rsid w:val="00147F3C"/>
    <w:rsid w:val="0015056F"/>
    <w:rsid w:val="00150F68"/>
    <w:rsid w:val="0015170F"/>
    <w:rsid w:val="00151729"/>
    <w:rsid w:val="001519F0"/>
    <w:rsid w:val="00151BBE"/>
    <w:rsid w:val="00151DA7"/>
    <w:rsid w:val="001523EB"/>
    <w:rsid w:val="00152809"/>
    <w:rsid w:val="00152E9A"/>
    <w:rsid w:val="001530D7"/>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29E9"/>
    <w:rsid w:val="001631EB"/>
    <w:rsid w:val="0016405C"/>
    <w:rsid w:val="0016420F"/>
    <w:rsid w:val="0016428D"/>
    <w:rsid w:val="00164438"/>
    <w:rsid w:val="00164AD6"/>
    <w:rsid w:val="00164BE1"/>
    <w:rsid w:val="00164E3A"/>
    <w:rsid w:val="00165372"/>
    <w:rsid w:val="00165491"/>
    <w:rsid w:val="00165830"/>
    <w:rsid w:val="00165BE6"/>
    <w:rsid w:val="00165FB6"/>
    <w:rsid w:val="001662AC"/>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70"/>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87D14"/>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3D52"/>
    <w:rsid w:val="001943F7"/>
    <w:rsid w:val="00194620"/>
    <w:rsid w:val="00195E17"/>
    <w:rsid w:val="00196296"/>
    <w:rsid w:val="001966DE"/>
    <w:rsid w:val="00197132"/>
    <w:rsid w:val="00197B92"/>
    <w:rsid w:val="001A0293"/>
    <w:rsid w:val="001A03F6"/>
    <w:rsid w:val="001A041B"/>
    <w:rsid w:val="001A0660"/>
    <w:rsid w:val="001A0BCF"/>
    <w:rsid w:val="001A0CEC"/>
    <w:rsid w:val="001A0EDB"/>
    <w:rsid w:val="001A100B"/>
    <w:rsid w:val="001A153D"/>
    <w:rsid w:val="001A1650"/>
    <w:rsid w:val="001A16B2"/>
    <w:rsid w:val="001A1B7C"/>
    <w:rsid w:val="001A1C64"/>
    <w:rsid w:val="001A1CFE"/>
    <w:rsid w:val="001A1F3C"/>
    <w:rsid w:val="001A2240"/>
    <w:rsid w:val="001A2687"/>
    <w:rsid w:val="001A2CDE"/>
    <w:rsid w:val="001A2D8C"/>
    <w:rsid w:val="001A2F2B"/>
    <w:rsid w:val="001A31B6"/>
    <w:rsid w:val="001A3B1F"/>
    <w:rsid w:val="001A45BA"/>
    <w:rsid w:val="001A53E8"/>
    <w:rsid w:val="001A5CD6"/>
    <w:rsid w:val="001A5FEF"/>
    <w:rsid w:val="001A6C1B"/>
    <w:rsid w:val="001A7715"/>
    <w:rsid w:val="001A77FD"/>
    <w:rsid w:val="001A783E"/>
    <w:rsid w:val="001A7A8A"/>
    <w:rsid w:val="001B0001"/>
    <w:rsid w:val="001B05CC"/>
    <w:rsid w:val="001B0C9D"/>
    <w:rsid w:val="001B24E8"/>
    <w:rsid w:val="001B252D"/>
    <w:rsid w:val="001B28E8"/>
    <w:rsid w:val="001B2904"/>
    <w:rsid w:val="001B3618"/>
    <w:rsid w:val="001B3EB2"/>
    <w:rsid w:val="001B4811"/>
    <w:rsid w:val="001B4BF8"/>
    <w:rsid w:val="001B4D66"/>
    <w:rsid w:val="001B4E69"/>
    <w:rsid w:val="001B5561"/>
    <w:rsid w:val="001B578B"/>
    <w:rsid w:val="001B63BC"/>
    <w:rsid w:val="001B6A23"/>
    <w:rsid w:val="001B7137"/>
    <w:rsid w:val="001B760A"/>
    <w:rsid w:val="001B7628"/>
    <w:rsid w:val="001B79D1"/>
    <w:rsid w:val="001C0327"/>
    <w:rsid w:val="001C07E0"/>
    <w:rsid w:val="001C0B00"/>
    <w:rsid w:val="001C0B32"/>
    <w:rsid w:val="001C0D85"/>
    <w:rsid w:val="001C0EA1"/>
    <w:rsid w:val="001C0FA3"/>
    <w:rsid w:val="001C1DDF"/>
    <w:rsid w:val="001C1FCC"/>
    <w:rsid w:val="001C217B"/>
    <w:rsid w:val="001C2534"/>
    <w:rsid w:val="001C3196"/>
    <w:rsid w:val="001C343F"/>
    <w:rsid w:val="001C3E9B"/>
    <w:rsid w:val="001C4744"/>
    <w:rsid w:val="001C501D"/>
    <w:rsid w:val="001C512E"/>
    <w:rsid w:val="001C5181"/>
    <w:rsid w:val="001C53C9"/>
    <w:rsid w:val="001C5B1E"/>
    <w:rsid w:val="001C5B90"/>
    <w:rsid w:val="001C641C"/>
    <w:rsid w:val="001C6CD8"/>
    <w:rsid w:val="001C78D9"/>
    <w:rsid w:val="001C7BB7"/>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69E"/>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6B41"/>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0E5"/>
    <w:rsid w:val="001F77AB"/>
    <w:rsid w:val="0020013A"/>
    <w:rsid w:val="002002A6"/>
    <w:rsid w:val="0020058A"/>
    <w:rsid w:val="0020116B"/>
    <w:rsid w:val="002014E6"/>
    <w:rsid w:val="002017A9"/>
    <w:rsid w:val="00201AA9"/>
    <w:rsid w:val="00202CD8"/>
    <w:rsid w:val="00203365"/>
    <w:rsid w:val="0020354D"/>
    <w:rsid w:val="002035EE"/>
    <w:rsid w:val="00203FC5"/>
    <w:rsid w:val="00204465"/>
    <w:rsid w:val="0020462A"/>
    <w:rsid w:val="002046A1"/>
    <w:rsid w:val="00204C14"/>
    <w:rsid w:val="0020501A"/>
    <w:rsid w:val="00205EA1"/>
    <w:rsid w:val="002063EC"/>
    <w:rsid w:val="00206C7A"/>
    <w:rsid w:val="00206D24"/>
    <w:rsid w:val="00206EDD"/>
    <w:rsid w:val="00210492"/>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04B"/>
    <w:rsid w:val="00217499"/>
    <w:rsid w:val="00217D24"/>
    <w:rsid w:val="0022034C"/>
    <w:rsid w:val="00220581"/>
    <w:rsid w:val="002208B9"/>
    <w:rsid w:val="002212DC"/>
    <w:rsid w:val="0022139A"/>
    <w:rsid w:val="00222167"/>
    <w:rsid w:val="00222261"/>
    <w:rsid w:val="00222778"/>
    <w:rsid w:val="002231E4"/>
    <w:rsid w:val="002239F2"/>
    <w:rsid w:val="00223B55"/>
    <w:rsid w:val="00223C73"/>
    <w:rsid w:val="00224133"/>
    <w:rsid w:val="002243D3"/>
    <w:rsid w:val="00224449"/>
    <w:rsid w:val="00224D82"/>
    <w:rsid w:val="002251A9"/>
    <w:rsid w:val="002253C9"/>
    <w:rsid w:val="00225508"/>
    <w:rsid w:val="00225570"/>
    <w:rsid w:val="0022599C"/>
    <w:rsid w:val="00225D7C"/>
    <w:rsid w:val="0022631E"/>
    <w:rsid w:val="00226ECD"/>
    <w:rsid w:val="002278A8"/>
    <w:rsid w:val="002303FD"/>
    <w:rsid w:val="00230490"/>
    <w:rsid w:val="00230944"/>
    <w:rsid w:val="00231CB7"/>
    <w:rsid w:val="00231F3B"/>
    <w:rsid w:val="0023225D"/>
    <w:rsid w:val="002323FE"/>
    <w:rsid w:val="00232C99"/>
    <w:rsid w:val="00232CC6"/>
    <w:rsid w:val="00232FC3"/>
    <w:rsid w:val="00233E60"/>
    <w:rsid w:val="002342A0"/>
    <w:rsid w:val="00234AB1"/>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5A06"/>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92F"/>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9F4"/>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CEF"/>
    <w:rsid w:val="00282EFB"/>
    <w:rsid w:val="00283140"/>
    <w:rsid w:val="00283202"/>
    <w:rsid w:val="002833D6"/>
    <w:rsid w:val="002833DD"/>
    <w:rsid w:val="00283958"/>
    <w:rsid w:val="00283B7A"/>
    <w:rsid w:val="00283CE0"/>
    <w:rsid w:val="00283DAF"/>
    <w:rsid w:val="00284088"/>
    <w:rsid w:val="00284569"/>
    <w:rsid w:val="00284C5E"/>
    <w:rsid w:val="0028601F"/>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526"/>
    <w:rsid w:val="00297D1B"/>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4CCF"/>
    <w:rsid w:val="002B5901"/>
    <w:rsid w:val="002B5973"/>
    <w:rsid w:val="002B5A97"/>
    <w:rsid w:val="002B5D83"/>
    <w:rsid w:val="002B6C07"/>
    <w:rsid w:val="002B6CC5"/>
    <w:rsid w:val="002C0A7F"/>
    <w:rsid w:val="002C0E1A"/>
    <w:rsid w:val="002C1C39"/>
    <w:rsid w:val="002C2400"/>
    <w:rsid w:val="002C271D"/>
    <w:rsid w:val="002C2749"/>
    <w:rsid w:val="002C2A2B"/>
    <w:rsid w:val="002C3B68"/>
    <w:rsid w:val="002C3CC8"/>
    <w:rsid w:val="002C41E5"/>
    <w:rsid w:val="002C43AA"/>
    <w:rsid w:val="002C47EF"/>
    <w:rsid w:val="002C49D8"/>
    <w:rsid w:val="002C50C9"/>
    <w:rsid w:val="002C5BAD"/>
    <w:rsid w:val="002C6B4F"/>
    <w:rsid w:val="002C6CFB"/>
    <w:rsid w:val="002C6EA9"/>
    <w:rsid w:val="002C6F4E"/>
    <w:rsid w:val="002C72E1"/>
    <w:rsid w:val="002C7B13"/>
    <w:rsid w:val="002C7F2A"/>
    <w:rsid w:val="002D001B"/>
    <w:rsid w:val="002D0B02"/>
    <w:rsid w:val="002D197B"/>
    <w:rsid w:val="002D1B22"/>
    <w:rsid w:val="002D1D40"/>
    <w:rsid w:val="002D1F74"/>
    <w:rsid w:val="002D1FFA"/>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27FE"/>
    <w:rsid w:val="002E3403"/>
    <w:rsid w:val="002E340A"/>
    <w:rsid w:val="002E3706"/>
    <w:rsid w:val="002E471E"/>
    <w:rsid w:val="002E538B"/>
    <w:rsid w:val="002E6FF6"/>
    <w:rsid w:val="002E717D"/>
    <w:rsid w:val="002E744F"/>
    <w:rsid w:val="002E7D7B"/>
    <w:rsid w:val="002E7FDE"/>
    <w:rsid w:val="002F0288"/>
    <w:rsid w:val="002F0915"/>
    <w:rsid w:val="002F0941"/>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9D"/>
    <w:rsid w:val="002F57A1"/>
    <w:rsid w:val="002F5C8C"/>
    <w:rsid w:val="002F5D04"/>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5E0"/>
    <w:rsid w:val="00310675"/>
    <w:rsid w:val="00310DFC"/>
    <w:rsid w:val="00312500"/>
    <w:rsid w:val="00312633"/>
    <w:rsid w:val="00312D75"/>
    <w:rsid w:val="00312F61"/>
    <w:rsid w:val="00313CB2"/>
    <w:rsid w:val="00313F94"/>
    <w:rsid w:val="00313FA4"/>
    <w:rsid w:val="003143D6"/>
    <w:rsid w:val="003144D3"/>
    <w:rsid w:val="00314B89"/>
    <w:rsid w:val="00315328"/>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3B4"/>
    <w:rsid w:val="00324A3D"/>
    <w:rsid w:val="00324BB2"/>
    <w:rsid w:val="0032525B"/>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AC7"/>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058"/>
    <w:rsid w:val="0034147F"/>
    <w:rsid w:val="003424C0"/>
    <w:rsid w:val="003425BB"/>
    <w:rsid w:val="003429E5"/>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AB0"/>
    <w:rsid w:val="00352DC1"/>
    <w:rsid w:val="00353433"/>
    <w:rsid w:val="003543DA"/>
    <w:rsid w:val="00355254"/>
    <w:rsid w:val="003553A3"/>
    <w:rsid w:val="0035591D"/>
    <w:rsid w:val="00356265"/>
    <w:rsid w:val="0035667F"/>
    <w:rsid w:val="00357019"/>
    <w:rsid w:val="0035717E"/>
    <w:rsid w:val="00357A7C"/>
    <w:rsid w:val="00357F36"/>
    <w:rsid w:val="00360022"/>
    <w:rsid w:val="00360AC2"/>
    <w:rsid w:val="00360C87"/>
    <w:rsid w:val="003611C5"/>
    <w:rsid w:val="00361BB8"/>
    <w:rsid w:val="00361F24"/>
    <w:rsid w:val="003622ED"/>
    <w:rsid w:val="00362BFB"/>
    <w:rsid w:val="00362C5B"/>
    <w:rsid w:val="00362F07"/>
    <w:rsid w:val="00362F0F"/>
    <w:rsid w:val="003634EE"/>
    <w:rsid w:val="00363547"/>
    <w:rsid w:val="003637BD"/>
    <w:rsid w:val="0036385D"/>
    <w:rsid w:val="00363FA7"/>
    <w:rsid w:val="00364F72"/>
    <w:rsid w:val="00365A04"/>
    <w:rsid w:val="00366127"/>
    <w:rsid w:val="00366AF0"/>
    <w:rsid w:val="00366D58"/>
    <w:rsid w:val="00366DFA"/>
    <w:rsid w:val="00366ED6"/>
    <w:rsid w:val="003678EE"/>
    <w:rsid w:val="00371186"/>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2F6"/>
    <w:rsid w:val="003766B9"/>
    <w:rsid w:val="00376E69"/>
    <w:rsid w:val="003804BA"/>
    <w:rsid w:val="00380C3B"/>
    <w:rsid w:val="00381577"/>
    <w:rsid w:val="003816A4"/>
    <w:rsid w:val="00381801"/>
    <w:rsid w:val="0038192A"/>
    <w:rsid w:val="00381F98"/>
    <w:rsid w:val="0038268F"/>
    <w:rsid w:val="00382C54"/>
    <w:rsid w:val="00383766"/>
    <w:rsid w:val="00383C03"/>
    <w:rsid w:val="00383D1B"/>
    <w:rsid w:val="00384344"/>
    <w:rsid w:val="00384C65"/>
    <w:rsid w:val="0038516A"/>
    <w:rsid w:val="0038536D"/>
    <w:rsid w:val="00385654"/>
    <w:rsid w:val="00385FD6"/>
    <w:rsid w:val="0038601E"/>
    <w:rsid w:val="00386415"/>
    <w:rsid w:val="0038649C"/>
    <w:rsid w:val="00387069"/>
    <w:rsid w:val="00387338"/>
    <w:rsid w:val="00387A77"/>
    <w:rsid w:val="003906A1"/>
    <w:rsid w:val="003912B7"/>
    <w:rsid w:val="003913CD"/>
    <w:rsid w:val="003916EF"/>
    <w:rsid w:val="00391845"/>
    <w:rsid w:val="00391B3F"/>
    <w:rsid w:val="00391E95"/>
    <w:rsid w:val="00392209"/>
    <w:rsid w:val="00392224"/>
    <w:rsid w:val="00392295"/>
    <w:rsid w:val="003924F8"/>
    <w:rsid w:val="0039305F"/>
    <w:rsid w:val="00393663"/>
    <w:rsid w:val="003937AF"/>
    <w:rsid w:val="003945E3"/>
    <w:rsid w:val="00395A0C"/>
    <w:rsid w:val="00395A50"/>
    <w:rsid w:val="00395BA1"/>
    <w:rsid w:val="00395E57"/>
    <w:rsid w:val="0039627C"/>
    <w:rsid w:val="00396FA4"/>
    <w:rsid w:val="0039787F"/>
    <w:rsid w:val="00397902"/>
    <w:rsid w:val="00397A8C"/>
    <w:rsid w:val="003A09FB"/>
    <w:rsid w:val="003A161F"/>
    <w:rsid w:val="003A1693"/>
    <w:rsid w:val="003A1789"/>
    <w:rsid w:val="003A1CC7"/>
    <w:rsid w:val="003A1CFA"/>
    <w:rsid w:val="003A1D70"/>
    <w:rsid w:val="003A22E2"/>
    <w:rsid w:val="003A22F7"/>
    <w:rsid w:val="003A29E6"/>
    <w:rsid w:val="003A3124"/>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58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046A"/>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B40"/>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1E"/>
    <w:rsid w:val="003E416D"/>
    <w:rsid w:val="003E4403"/>
    <w:rsid w:val="003E5916"/>
    <w:rsid w:val="003E5957"/>
    <w:rsid w:val="003E59AC"/>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4EB"/>
    <w:rsid w:val="003F4E60"/>
    <w:rsid w:val="003F511D"/>
    <w:rsid w:val="003F53FF"/>
    <w:rsid w:val="003F568F"/>
    <w:rsid w:val="003F6034"/>
    <w:rsid w:val="003F6B76"/>
    <w:rsid w:val="003F7312"/>
    <w:rsid w:val="003F7438"/>
    <w:rsid w:val="003F77B3"/>
    <w:rsid w:val="003F793B"/>
    <w:rsid w:val="003F7AD9"/>
    <w:rsid w:val="003F7D1D"/>
    <w:rsid w:val="003F7E46"/>
    <w:rsid w:val="004000A1"/>
    <w:rsid w:val="004004FD"/>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112"/>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3E75"/>
    <w:rsid w:val="004246DF"/>
    <w:rsid w:val="00425B92"/>
    <w:rsid w:val="00425E31"/>
    <w:rsid w:val="004261E8"/>
    <w:rsid w:val="00426A0F"/>
    <w:rsid w:val="004270C7"/>
    <w:rsid w:val="004278C6"/>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AD0"/>
    <w:rsid w:val="00436DBE"/>
    <w:rsid w:val="0043715A"/>
    <w:rsid w:val="00437814"/>
    <w:rsid w:val="00437DA6"/>
    <w:rsid w:val="004402C9"/>
    <w:rsid w:val="004404D2"/>
    <w:rsid w:val="004409C8"/>
    <w:rsid w:val="00440D58"/>
    <w:rsid w:val="00440D5D"/>
    <w:rsid w:val="00440FF1"/>
    <w:rsid w:val="00441432"/>
    <w:rsid w:val="004414C8"/>
    <w:rsid w:val="004417F2"/>
    <w:rsid w:val="00441A2A"/>
    <w:rsid w:val="00442521"/>
    <w:rsid w:val="00442799"/>
    <w:rsid w:val="00442D13"/>
    <w:rsid w:val="00442DE1"/>
    <w:rsid w:val="004433EE"/>
    <w:rsid w:val="00443561"/>
    <w:rsid w:val="00443FBF"/>
    <w:rsid w:val="004443CB"/>
    <w:rsid w:val="004446E1"/>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57B3"/>
    <w:rsid w:val="00455FF5"/>
    <w:rsid w:val="00456012"/>
    <w:rsid w:val="00456305"/>
    <w:rsid w:val="00457028"/>
    <w:rsid w:val="00457E32"/>
    <w:rsid w:val="00457E3B"/>
    <w:rsid w:val="00457FA3"/>
    <w:rsid w:val="00460050"/>
    <w:rsid w:val="0046065D"/>
    <w:rsid w:val="00460DBF"/>
    <w:rsid w:val="00460ECA"/>
    <w:rsid w:val="00461C2E"/>
    <w:rsid w:val="00462172"/>
    <w:rsid w:val="00462459"/>
    <w:rsid w:val="004625C3"/>
    <w:rsid w:val="004628BA"/>
    <w:rsid w:val="00462BC7"/>
    <w:rsid w:val="00462D20"/>
    <w:rsid w:val="00463B30"/>
    <w:rsid w:val="00463D61"/>
    <w:rsid w:val="00464EFA"/>
    <w:rsid w:val="00465B2F"/>
    <w:rsid w:val="00465E23"/>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6FDE"/>
    <w:rsid w:val="0047757F"/>
    <w:rsid w:val="004804A4"/>
    <w:rsid w:val="004812F4"/>
    <w:rsid w:val="00481B8F"/>
    <w:rsid w:val="004820D6"/>
    <w:rsid w:val="004821A5"/>
    <w:rsid w:val="00482610"/>
    <w:rsid w:val="004828D5"/>
    <w:rsid w:val="00482AD0"/>
    <w:rsid w:val="00482AF6"/>
    <w:rsid w:val="004830B7"/>
    <w:rsid w:val="00483716"/>
    <w:rsid w:val="004841EB"/>
    <w:rsid w:val="00484377"/>
    <w:rsid w:val="0048460F"/>
    <w:rsid w:val="0048462F"/>
    <w:rsid w:val="00484651"/>
    <w:rsid w:val="004846E0"/>
    <w:rsid w:val="0048670C"/>
    <w:rsid w:val="00486EB3"/>
    <w:rsid w:val="00486EB7"/>
    <w:rsid w:val="00487778"/>
    <w:rsid w:val="004879D9"/>
    <w:rsid w:val="00487AC3"/>
    <w:rsid w:val="004909D0"/>
    <w:rsid w:val="00491033"/>
    <w:rsid w:val="00491807"/>
    <w:rsid w:val="00491CAF"/>
    <w:rsid w:val="004921DA"/>
    <w:rsid w:val="00492905"/>
    <w:rsid w:val="00492A82"/>
    <w:rsid w:val="00492CB4"/>
    <w:rsid w:val="00493E6E"/>
    <w:rsid w:val="00493E7E"/>
    <w:rsid w:val="004941A8"/>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87E"/>
    <w:rsid w:val="004A0AF4"/>
    <w:rsid w:val="004A0B5D"/>
    <w:rsid w:val="004A0ED1"/>
    <w:rsid w:val="004A0FC9"/>
    <w:rsid w:val="004A14AA"/>
    <w:rsid w:val="004A16BE"/>
    <w:rsid w:val="004A1D59"/>
    <w:rsid w:val="004A266C"/>
    <w:rsid w:val="004A3711"/>
    <w:rsid w:val="004A37FE"/>
    <w:rsid w:val="004A393B"/>
    <w:rsid w:val="004A39CD"/>
    <w:rsid w:val="004A434E"/>
    <w:rsid w:val="004A470B"/>
    <w:rsid w:val="004A51D6"/>
    <w:rsid w:val="004A5537"/>
    <w:rsid w:val="004A5C89"/>
    <w:rsid w:val="004A60F1"/>
    <w:rsid w:val="004A74AB"/>
    <w:rsid w:val="004A7935"/>
    <w:rsid w:val="004A7B3B"/>
    <w:rsid w:val="004A7E06"/>
    <w:rsid w:val="004B16F5"/>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C46"/>
    <w:rsid w:val="004C2E3B"/>
    <w:rsid w:val="004C2EF0"/>
    <w:rsid w:val="004C2F3B"/>
    <w:rsid w:val="004C392E"/>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961"/>
    <w:rsid w:val="004D0C6F"/>
    <w:rsid w:val="004D0CE4"/>
    <w:rsid w:val="004D0DAE"/>
    <w:rsid w:val="004D0F1C"/>
    <w:rsid w:val="004D2D75"/>
    <w:rsid w:val="004D3CFE"/>
    <w:rsid w:val="004D3EF1"/>
    <w:rsid w:val="004D4647"/>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BF0"/>
    <w:rsid w:val="004E6D10"/>
    <w:rsid w:val="004E7E34"/>
    <w:rsid w:val="004F0AC7"/>
    <w:rsid w:val="004F0CB7"/>
    <w:rsid w:val="004F0CE8"/>
    <w:rsid w:val="004F13A5"/>
    <w:rsid w:val="004F1733"/>
    <w:rsid w:val="004F1FE9"/>
    <w:rsid w:val="004F22BE"/>
    <w:rsid w:val="004F2759"/>
    <w:rsid w:val="004F297E"/>
    <w:rsid w:val="004F3712"/>
    <w:rsid w:val="004F3F81"/>
    <w:rsid w:val="004F407D"/>
    <w:rsid w:val="004F4564"/>
    <w:rsid w:val="004F487D"/>
    <w:rsid w:val="004F4BBB"/>
    <w:rsid w:val="004F5211"/>
    <w:rsid w:val="004F54F8"/>
    <w:rsid w:val="004F5A90"/>
    <w:rsid w:val="004F5F6C"/>
    <w:rsid w:val="004F6691"/>
    <w:rsid w:val="004F72C9"/>
    <w:rsid w:val="004F74F8"/>
    <w:rsid w:val="004F7523"/>
    <w:rsid w:val="00500172"/>
    <w:rsid w:val="0050037E"/>
    <w:rsid w:val="005004BF"/>
    <w:rsid w:val="005004EC"/>
    <w:rsid w:val="005006BD"/>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915"/>
    <w:rsid w:val="00506A45"/>
    <w:rsid w:val="00506BE3"/>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3D19"/>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1F3A"/>
    <w:rsid w:val="005226E0"/>
    <w:rsid w:val="00522A49"/>
    <w:rsid w:val="00522F10"/>
    <w:rsid w:val="00522F3C"/>
    <w:rsid w:val="005235B6"/>
    <w:rsid w:val="00523DEF"/>
    <w:rsid w:val="005243A7"/>
    <w:rsid w:val="005243B4"/>
    <w:rsid w:val="005249B8"/>
    <w:rsid w:val="005250D7"/>
    <w:rsid w:val="005258AD"/>
    <w:rsid w:val="005260D8"/>
    <w:rsid w:val="005265D4"/>
    <w:rsid w:val="00526970"/>
    <w:rsid w:val="005272A3"/>
    <w:rsid w:val="00527489"/>
    <w:rsid w:val="00527BB3"/>
    <w:rsid w:val="00527DEB"/>
    <w:rsid w:val="005308C9"/>
    <w:rsid w:val="00530F81"/>
    <w:rsid w:val="00531734"/>
    <w:rsid w:val="0053254A"/>
    <w:rsid w:val="00532921"/>
    <w:rsid w:val="005329A0"/>
    <w:rsid w:val="005336B4"/>
    <w:rsid w:val="0053397A"/>
    <w:rsid w:val="00533CE7"/>
    <w:rsid w:val="00533FC5"/>
    <w:rsid w:val="00534418"/>
    <w:rsid w:val="0053470D"/>
    <w:rsid w:val="0053566B"/>
    <w:rsid w:val="0053607F"/>
    <w:rsid w:val="0053623F"/>
    <w:rsid w:val="005362EF"/>
    <w:rsid w:val="00536485"/>
    <w:rsid w:val="00536495"/>
    <w:rsid w:val="0053691C"/>
    <w:rsid w:val="0053731F"/>
    <w:rsid w:val="00537775"/>
    <w:rsid w:val="00537DB7"/>
    <w:rsid w:val="005405E8"/>
    <w:rsid w:val="00540657"/>
    <w:rsid w:val="00540879"/>
    <w:rsid w:val="00540A28"/>
    <w:rsid w:val="00541032"/>
    <w:rsid w:val="00541E7C"/>
    <w:rsid w:val="0054235E"/>
    <w:rsid w:val="005424B7"/>
    <w:rsid w:val="005425CA"/>
    <w:rsid w:val="00542F84"/>
    <w:rsid w:val="0054329B"/>
    <w:rsid w:val="00543CCF"/>
    <w:rsid w:val="00543CDC"/>
    <w:rsid w:val="00543D35"/>
    <w:rsid w:val="00543D7B"/>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316"/>
    <w:rsid w:val="00553C7D"/>
    <w:rsid w:val="0055459B"/>
    <w:rsid w:val="005546A4"/>
    <w:rsid w:val="00554995"/>
    <w:rsid w:val="00554A9B"/>
    <w:rsid w:val="00554C98"/>
    <w:rsid w:val="00554EEF"/>
    <w:rsid w:val="005552DF"/>
    <w:rsid w:val="00555553"/>
    <w:rsid w:val="005555B2"/>
    <w:rsid w:val="00555921"/>
    <w:rsid w:val="0055658B"/>
    <w:rsid w:val="005565BA"/>
    <w:rsid w:val="00557153"/>
    <w:rsid w:val="005576C0"/>
    <w:rsid w:val="00557A63"/>
    <w:rsid w:val="00557C90"/>
    <w:rsid w:val="005605DE"/>
    <w:rsid w:val="00560A60"/>
    <w:rsid w:val="00561489"/>
    <w:rsid w:val="005619B2"/>
    <w:rsid w:val="00561CD6"/>
    <w:rsid w:val="00561F39"/>
    <w:rsid w:val="005624D8"/>
    <w:rsid w:val="00562507"/>
    <w:rsid w:val="005625DF"/>
    <w:rsid w:val="00562627"/>
    <w:rsid w:val="00562A2E"/>
    <w:rsid w:val="0056327D"/>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3D36"/>
    <w:rsid w:val="00574189"/>
    <w:rsid w:val="00574757"/>
    <w:rsid w:val="00574968"/>
    <w:rsid w:val="00574B42"/>
    <w:rsid w:val="00574F28"/>
    <w:rsid w:val="005755E2"/>
    <w:rsid w:val="00575E78"/>
    <w:rsid w:val="005766B9"/>
    <w:rsid w:val="00576723"/>
    <w:rsid w:val="00577116"/>
    <w:rsid w:val="0057745C"/>
    <w:rsid w:val="00577B05"/>
    <w:rsid w:val="00581A8F"/>
    <w:rsid w:val="00582175"/>
    <w:rsid w:val="005821D7"/>
    <w:rsid w:val="005823C4"/>
    <w:rsid w:val="00582A1B"/>
    <w:rsid w:val="00582E30"/>
    <w:rsid w:val="00583212"/>
    <w:rsid w:val="00583C7A"/>
    <w:rsid w:val="00583EF2"/>
    <w:rsid w:val="00584A4B"/>
    <w:rsid w:val="00584BD2"/>
    <w:rsid w:val="0058569E"/>
    <w:rsid w:val="00585A99"/>
    <w:rsid w:val="00585AEC"/>
    <w:rsid w:val="00585D8F"/>
    <w:rsid w:val="00586072"/>
    <w:rsid w:val="0058644C"/>
    <w:rsid w:val="005866D2"/>
    <w:rsid w:val="0058733D"/>
    <w:rsid w:val="005873A2"/>
    <w:rsid w:val="00587EA8"/>
    <w:rsid w:val="00587F10"/>
    <w:rsid w:val="005901F9"/>
    <w:rsid w:val="005902E1"/>
    <w:rsid w:val="00590A58"/>
    <w:rsid w:val="00590FDB"/>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4997"/>
    <w:rsid w:val="005A5268"/>
    <w:rsid w:val="005A624A"/>
    <w:rsid w:val="005A67A3"/>
    <w:rsid w:val="005A6BC3"/>
    <w:rsid w:val="005A6F3C"/>
    <w:rsid w:val="005A7ED3"/>
    <w:rsid w:val="005B051A"/>
    <w:rsid w:val="005B0874"/>
    <w:rsid w:val="005B0957"/>
    <w:rsid w:val="005B151D"/>
    <w:rsid w:val="005B16C0"/>
    <w:rsid w:val="005B1ABB"/>
    <w:rsid w:val="005B1E95"/>
    <w:rsid w:val="005B2B86"/>
    <w:rsid w:val="005B2BA0"/>
    <w:rsid w:val="005B31EA"/>
    <w:rsid w:val="005B34A6"/>
    <w:rsid w:val="005B41FF"/>
    <w:rsid w:val="005B45FD"/>
    <w:rsid w:val="005B47C3"/>
    <w:rsid w:val="005B4C97"/>
    <w:rsid w:val="005B53A0"/>
    <w:rsid w:val="005B55BC"/>
    <w:rsid w:val="005B55FB"/>
    <w:rsid w:val="005B57F1"/>
    <w:rsid w:val="005B5FB9"/>
    <w:rsid w:val="005B6636"/>
    <w:rsid w:val="005B67F8"/>
    <w:rsid w:val="005B68D2"/>
    <w:rsid w:val="005B6C67"/>
    <w:rsid w:val="005B706A"/>
    <w:rsid w:val="005B727A"/>
    <w:rsid w:val="005B75DF"/>
    <w:rsid w:val="005B7D32"/>
    <w:rsid w:val="005B7F22"/>
    <w:rsid w:val="005C0B66"/>
    <w:rsid w:val="005C0CBC"/>
    <w:rsid w:val="005C1091"/>
    <w:rsid w:val="005C140C"/>
    <w:rsid w:val="005C1DD7"/>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AC9"/>
    <w:rsid w:val="005D7EC3"/>
    <w:rsid w:val="005E0DBC"/>
    <w:rsid w:val="005E0FF8"/>
    <w:rsid w:val="005E197A"/>
    <w:rsid w:val="005E2305"/>
    <w:rsid w:val="005E2949"/>
    <w:rsid w:val="005E32F3"/>
    <w:rsid w:val="005E360F"/>
    <w:rsid w:val="005E3E49"/>
    <w:rsid w:val="005E44C3"/>
    <w:rsid w:val="005E4A1F"/>
    <w:rsid w:val="005E4D89"/>
    <w:rsid w:val="005E4E9C"/>
    <w:rsid w:val="005E55BC"/>
    <w:rsid w:val="005E58D3"/>
    <w:rsid w:val="005E64D7"/>
    <w:rsid w:val="005E71F1"/>
    <w:rsid w:val="005E7237"/>
    <w:rsid w:val="005E768D"/>
    <w:rsid w:val="005E7B13"/>
    <w:rsid w:val="005F00B1"/>
    <w:rsid w:val="005F00E7"/>
    <w:rsid w:val="005F0433"/>
    <w:rsid w:val="005F0BFD"/>
    <w:rsid w:val="005F0D63"/>
    <w:rsid w:val="005F118D"/>
    <w:rsid w:val="005F1755"/>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02C"/>
    <w:rsid w:val="00602E7D"/>
    <w:rsid w:val="00603483"/>
    <w:rsid w:val="00604471"/>
    <w:rsid w:val="00604B29"/>
    <w:rsid w:val="00604C8F"/>
    <w:rsid w:val="00605366"/>
    <w:rsid w:val="00606105"/>
    <w:rsid w:val="0060627F"/>
    <w:rsid w:val="0060739E"/>
    <w:rsid w:val="00607856"/>
    <w:rsid w:val="00607DAE"/>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03C"/>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2236"/>
    <w:rsid w:val="006330CB"/>
    <w:rsid w:val="00633A8F"/>
    <w:rsid w:val="006346CB"/>
    <w:rsid w:val="00635200"/>
    <w:rsid w:val="00635961"/>
    <w:rsid w:val="00635CAB"/>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905"/>
    <w:rsid w:val="00642A27"/>
    <w:rsid w:val="00642B89"/>
    <w:rsid w:val="00642D31"/>
    <w:rsid w:val="00643042"/>
    <w:rsid w:val="00643438"/>
    <w:rsid w:val="0064411D"/>
    <w:rsid w:val="00644349"/>
    <w:rsid w:val="00644535"/>
    <w:rsid w:val="006449BB"/>
    <w:rsid w:val="00644B5D"/>
    <w:rsid w:val="00644E29"/>
    <w:rsid w:val="0064565E"/>
    <w:rsid w:val="0064582B"/>
    <w:rsid w:val="006458EA"/>
    <w:rsid w:val="00645F7F"/>
    <w:rsid w:val="0064617E"/>
    <w:rsid w:val="0064635C"/>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6EE5"/>
    <w:rsid w:val="00657061"/>
    <w:rsid w:val="00657363"/>
    <w:rsid w:val="006575F4"/>
    <w:rsid w:val="00657B02"/>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3AC"/>
    <w:rsid w:val="00667D96"/>
    <w:rsid w:val="0067069C"/>
    <w:rsid w:val="00671872"/>
    <w:rsid w:val="00671F29"/>
    <w:rsid w:val="00672486"/>
    <w:rsid w:val="00672AC1"/>
    <w:rsid w:val="00672BB7"/>
    <w:rsid w:val="00672E77"/>
    <w:rsid w:val="0067305F"/>
    <w:rsid w:val="00673252"/>
    <w:rsid w:val="00673E73"/>
    <w:rsid w:val="0067424E"/>
    <w:rsid w:val="00674397"/>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10E"/>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9F7"/>
    <w:rsid w:val="00693A5F"/>
    <w:rsid w:val="0069500A"/>
    <w:rsid w:val="0069501E"/>
    <w:rsid w:val="006976B8"/>
    <w:rsid w:val="00697D9C"/>
    <w:rsid w:val="006A19C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99A"/>
    <w:rsid w:val="006B1D5A"/>
    <w:rsid w:val="006B1E12"/>
    <w:rsid w:val="006B243E"/>
    <w:rsid w:val="006B250E"/>
    <w:rsid w:val="006B2F41"/>
    <w:rsid w:val="006B3E3E"/>
    <w:rsid w:val="006B429A"/>
    <w:rsid w:val="006B43FB"/>
    <w:rsid w:val="006B4CF7"/>
    <w:rsid w:val="006B4F97"/>
    <w:rsid w:val="006B506A"/>
    <w:rsid w:val="006B55C1"/>
    <w:rsid w:val="006B58F2"/>
    <w:rsid w:val="006B64A6"/>
    <w:rsid w:val="006C0149"/>
    <w:rsid w:val="006C0178"/>
    <w:rsid w:val="006C063A"/>
    <w:rsid w:val="006C0DA3"/>
    <w:rsid w:val="006C0F12"/>
    <w:rsid w:val="006C1650"/>
    <w:rsid w:val="006C1785"/>
    <w:rsid w:val="006C1FA8"/>
    <w:rsid w:val="006C208E"/>
    <w:rsid w:val="006C2289"/>
    <w:rsid w:val="006C2C97"/>
    <w:rsid w:val="006C3A56"/>
    <w:rsid w:val="006C3C41"/>
    <w:rsid w:val="006C4CE1"/>
    <w:rsid w:val="006C4D08"/>
    <w:rsid w:val="006C4F98"/>
    <w:rsid w:val="006C4F99"/>
    <w:rsid w:val="006C506A"/>
    <w:rsid w:val="006C5488"/>
    <w:rsid w:val="006C5695"/>
    <w:rsid w:val="006C6441"/>
    <w:rsid w:val="006C7985"/>
    <w:rsid w:val="006D043B"/>
    <w:rsid w:val="006D0804"/>
    <w:rsid w:val="006D0E8C"/>
    <w:rsid w:val="006D145D"/>
    <w:rsid w:val="006D14D7"/>
    <w:rsid w:val="006D23BF"/>
    <w:rsid w:val="006D271A"/>
    <w:rsid w:val="006D2A4E"/>
    <w:rsid w:val="006D3283"/>
    <w:rsid w:val="006D3377"/>
    <w:rsid w:val="006D3ABE"/>
    <w:rsid w:val="006D3C03"/>
    <w:rsid w:val="006D3E5E"/>
    <w:rsid w:val="006D3E74"/>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5B2"/>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8B4"/>
    <w:rsid w:val="006F3AAF"/>
    <w:rsid w:val="006F3AEA"/>
    <w:rsid w:val="006F3DD4"/>
    <w:rsid w:val="006F3E9C"/>
    <w:rsid w:val="006F4E04"/>
    <w:rsid w:val="006F52AD"/>
    <w:rsid w:val="006F5BF7"/>
    <w:rsid w:val="006F5D32"/>
    <w:rsid w:val="006F69E5"/>
    <w:rsid w:val="006F6E4C"/>
    <w:rsid w:val="006F73F0"/>
    <w:rsid w:val="006F7A75"/>
    <w:rsid w:val="006F7BE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273"/>
    <w:rsid w:val="00705403"/>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B82"/>
    <w:rsid w:val="00727E1D"/>
    <w:rsid w:val="007301A0"/>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37427"/>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1FD6"/>
    <w:rsid w:val="00752334"/>
    <w:rsid w:val="00752D80"/>
    <w:rsid w:val="00752D8F"/>
    <w:rsid w:val="0075365B"/>
    <w:rsid w:val="00753FBA"/>
    <w:rsid w:val="007540F9"/>
    <w:rsid w:val="007546E8"/>
    <w:rsid w:val="00754C0A"/>
    <w:rsid w:val="00754D95"/>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1F8E"/>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67BC1"/>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27BD"/>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BDE"/>
    <w:rsid w:val="00796C5D"/>
    <w:rsid w:val="007A0395"/>
    <w:rsid w:val="007A04C8"/>
    <w:rsid w:val="007A098E"/>
    <w:rsid w:val="007A10A5"/>
    <w:rsid w:val="007A149D"/>
    <w:rsid w:val="007A1897"/>
    <w:rsid w:val="007A2251"/>
    <w:rsid w:val="007A2A82"/>
    <w:rsid w:val="007A371E"/>
    <w:rsid w:val="007A3A32"/>
    <w:rsid w:val="007A3FA4"/>
    <w:rsid w:val="007A439D"/>
    <w:rsid w:val="007A48F7"/>
    <w:rsid w:val="007A4935"/>
    <w:rsid w:val="007A4983"/>
    <w:rsid w:val="007A4B97"/>
    <w:rsid w:val="007A4DC0"/>
    <w:rsid w:val="007A5765"/>
    <w:rsid w:val="007A5B89"/>
    <w:rsid w:val="007A5BAA"/>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B7C37"/>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6B8"/>
    <w:rsid w:val="007C6C61"/>
    <w:rsid w:val="007C7046"/>
    <w:rsid w:val="007C71EA"/>
    <w:rsid w:val="007C720C"/>
    <w:rsid w:val="007C7398"/>
    <w:rsid w:val="007D04D9"/>
    <w:rsid w:val="007D08BB"/>
    <w:rsid w:val="007D1085"/>
    <w:rsid w:val="007D1926"/>
    <w:rsid w:val="007D25CF"/>
    <w:rsid w:val="007D36FE"/>
    <w:rsid w:val="007D3AA4"/>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85B"/>
    <w:rsid w:val="007E79A4"/>
    <w:rsid w:val="007E79A6"/>
    <w:rsid w:val="007F01E1"/>
    <w:rsid w:val="007F072E"/>
    <w:rsid w:val="007F2366"/>
    <w:rsid w:val="007F2CC1"/>
    <w:rsid w:val="007F34D5"/>
    <w:rsid w:val="007F3C41"/>
    <w:rsid w:val="007F456D"/>
    <w:rsid w:val="007F514A"/>
    <w:rsid w:val="007F54B9"/>
    <w:rsid w:val="007F56CA"/>
    <w:rsid w:val="007F5A81"/>
    <w:rsid w:val="007F643C"/>
    <w:rsid w:val="007F6640"/>
    <w:rsid w:val="007F6AB7"/>
    <w:rsid w:val="007F6DC9"/>
    <w:rsid w:val="007F6EC7"/>
    <w:rsid w:val="007F6F23"/>
    <w:rsid w:val="007F7144"/>
    <w:rsid w:val="007F75A8"/>
    <w:rsid w:val="007F7C1C"/>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6969"/>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68A"/>
    <w:rsid w:val="00817E8F"/>
    <w:rsid w:val="00817F74"/>
    <w:rsid w:val="008204A2"/>
    <w:rsid w:val="0082081F"/>
    <w:rsid w:val="008208CB"/>
    <w:rsid w:val="00820B60"/>
    <w:rsid w:val="008212E8"/>
    <w:rsid w:val="00821363"/>
    <w:rsid w:val="0082152A"/>
    <w:rsid w:val="00822070"/>
    <w:rsid w:val="0082207B"/>
    <w:rsid w:val="00822142"/>
    <w:rsid w:val="008229B3"/>
    <w:rsid w:val="00822EA3"/>
    <w:rsid w:val="00822F8D"/>
    <w:rsid w:val="0082437A"/>
    <w:rsid w:val="00825403"/>
    <w:rsid w:val="00825A15"/>
    <w:rsid w:val="00825C14"/>
    <w:rsid w:val="008260E6"/>
    <w:rsid w:val="00826569"/>
    <w:rsid w:val="008267B8"/>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437"/>
    <w:rsid w:val="00833A52"/>
    <w:rsid w:val="00833AAE"/>
    <w:rsid w:val="00833ADC"/>
    <w:rsid w:val="00833DCB"/>
    <w:rsid w:val="008343A0"/>
    <w:rsid w:val="008347F9"/>
    <w:rsid w:val="00835499"/>
    <w:rsid w:val="00835765"/>
    <w:rsid w:val="008357B2"/>
    <w:rsid w:val="00835A0A"/>
    <w:rsid w:val="00835ECD"/>
    <w:rsid w:val="00835F24"/>
    <w:rsid w:val="008369E5"/>
    <w:rsid w:val="008377E3"/>
    <w:rsid w:val="008378E7"/>
    <w:rsid w:val="00837C30"/>
    <w:rsid w:val="00837F89"/>
    <w:rsid w:val="008401FA"/>
    <w:rsid w:val="00840667"/>
    <w:rsid w:val="00840A57"/>
    <w:rsid w:val="0084154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593"/>
    <w:rsid w:val="00861E9F"/>
    <w:rsid w:val="00862936"/>
    <w:rsid w:val="00864B5D"/>
    <w:rsid w:val="008662A8"/>
    <w:rsid w:val="0086641B"/>
    <w:rsid w:val="00866499"/>
    <w:rsid w:val="0086669E"/>
    <w:rsid w:val="0086745D"/>
    <w:rsid w:val="00867E36"/>
    <w:rsid w:val="00867FA2"/>
    <w:rsid w:val="00867FE1"/>
    <w:rsid w:val="00870738"/>
    <w:rsid w:val="00870BF0"/>
    <w:rsid w:val="00870E00"/>
    <w:rsid w:val="008716D8"/>
    <w:rsid w:val="00871FAA"/>
    <w:rsid w:val="008720E3"/>
    <w:rsid w:val="008724D9"/>
    <w:rsid w:val="0087286E"/>
    <w:rsid w:val="00872EF1"/>
    <w:rsid w:val="00873518"/>
    <w:rsid w:val="00873A5E"/>
    <w:rsid w:val="0087408A"/>
    <w:rsid w:val="008746D2"/>
    <w:rsid w:val="00875777"/>
    <w:rsid w:val="00875ABA"/>
    <w:rsid w:val="00875CD9"/>
    <w:rsid w:val="00875E4F"/>
    <w:rsid w:val="0087624D"/>
    <w:rsid w:val="008768E3"/>
    <w:rsid w:val="008771D6"/>
    <w:rsid w:val="00877226"/>
    <w:rsid w:val="008776B0"/>
    <w:rsid w:val="00877776"/>
    <w:rsid w:val="008777BE"/>
    <w:rsid w:val="00877B1D"/>
    <w:rsid w:val="008800C0"/>
    <w:rsid w:val="0088012D"/>
    <w:rsid w:val="008807DE"/>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22"/>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97C60"/>
    <w:rsid w:val="008A0065"/>
    <w:rsid w:val="008A07CF"/>
    <w:rsid w:val="008A0DCA"/>
    <w:rsid w:val="008A1EE8"/>
    <w:rsid w:val="008A2042"/>
    <w:rsid w:val="008A20CA"/>
    <w:rsid w:val="008A2992"/>
    <w:rsid w:val="008A3842"/>
    <w:rsid w:val="008A39D5"/>
    <w:rsid w:val="008A3A60"/>
    <w:rsid w:val="008A4593"/>
    <w:rsid w:val="008A45A7"/>
    <w:rsid w:val="008A46D9"/>
    <w:rsid w:val="008A4D5A"/>
    <w:rsid w:val="008A5156"/>
    <w:rsid w:val="008A54E9"/>
    <w:rsid w:val="008A5AFD"/>
    <w:rsid w:val="008A6642"/>
    <w:rsid w:val="008A6CD4"/>
    <w:rsid w:val="008A788A"/>
    <w:rsid w:val="008A7899"/>
    <w:rsid w:val="008A7EB0"/>
    <w:rsid w:val="008A7F17"/>
    <w:rsid w:val="008B009B"/>
    <w:rsid w:val="008B0137"/>
    <w:rsid w:val="008B020C"/>
    <w:rsid w:val="008B0CD6"/>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16F"/>
    <w:rsid w:val="008C25FF"/>
    <w:rsid w:val="008C27E2"/>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D77B8"/>
    <w:rsid w:val="008E02F6"/>
    <w:rsid w:val="008E049C"/>
    <w:rsid w:val="008E0651"/>
    <w:rsid w:val="008E0E94"/>
    <w:rsid w:val="008E1234"/>
    <w:rsid w:val="008E1398"/>
    <w:rsid w:val="008E197A"/>
    <w:rsid w:val="008E1A68"/>
    <w:rsid w:val="008E2110"/>
    <w:rsid w:val="008E2C3E"/>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3CFA"/>
    <w:rsid w:val="008F4312"/>
    <w:rsid w:val="008F4708"/>
    <w:rsid w:val="008F4CE5"/>
    <w:rsid w:val="008F4DAB"/>
    <w:rsid w:val="008F5143"/>
    <w:rsid w:val="008F587F"/>
    <w:rsid w:val="008F5AEA"/>
    <w:rsid w:val="008F5E43"/>
    <w:rsid w:val="008F6673"/>
    <w:rsid w:val="008F6A6F"/>
    <w:rsid w:val="008F6E95"/>
    <w:rsid w:val="008F705F"/>
    <w:rsid w:val="008F74A4"/>
    <w:rsid w:val="008F79EA"/>
    <w:rsid w:val="0090155E"/>
    <w:rsid w:val="00901D7E"/>
    <w:rsid w:val="009021AD"/>
    <w:rsid w:val="00902999"/>
    <w:rsid w:val="009029BA"/>
    <w:rsid w:val="00902E09"/>
    <w:rsid w:val="00902FBD"/>
    <w:rsid w:val="0090328C"/>
    <w:rsid w:val="009043B4"/>
    <w:rsid w:val="009044AE"/>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6F83"/>
    <w:rsid w:val="009078BC"/>
    <w:rsid w:val="009100D5"/>
    <w:rsid w:val="00910F8F"/>
    <w:rsid w:val="00910FE1"/>
    <w:rsid w:val="0091118D"/>
    <w:rsid w:val="00912280"/>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3DC2"/>
    <w:rsid w:val="00925353"/>
    <w:rsid w:val="009256A7"/>
    <w:rsid w:val="00925F49"/>
    <w:rsid w:val="009278D5"/>
    <w:rsid w:val="009278F9"/>
    <w:rsid w:val="00927EA0"/>
    <w:rsid w:val="00927FEB"/>
    <w:rsid w:val="00930205"/>
    <w:rsid w:val="00930BFA"/>
    <w:rsid w:val="00930C75"/>
    <w:rsid w:val="00932CB9"/>
    <w:rsid w:val="00932F94"/>
    <w:rsid w:val="009339D3"/>
    <w:rsid w:val="009342F2"/>
    <w:rsid w:val="00934416"/>
    <w:rsid w:val="00934824"/>
    <w:rsid w:val="00934960"/>
    <w:rsid w:val="009349B5"/>
    <w:rsid w:val="00934BB2"/>
    <w:rsid w:val="00935963"/>
    <w:rsid w:val="00935CC6"/>
    <w:rsid w:val="00935F71"/>
    <w:rsid w:val="00936D66"/>
    <w:rsid w:val="00937663"/>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150"/>
    <w:rsid w:val="009432DD"/>
    <w:rsid w:val="009434D6"/>
    <w:rsid w:val="00943DB6"/>
    <w:rsid w:val="009441DB"/>
    <w:rsid w:val="00944591"/>
    <w:rsid w:val="00944734"/>
    <w:rsid w:val="00944CAA"/>
    <w:rsid w:val="00944EF3"/>
    <w:rsid w:val="009454CF"/>
    <w:rsid w:val="009459D6"/>
    <w:rsid w:val="00945D55"/>
    <w:rsid w:val="009460BB"/>
    <w:rsid w:val="00946444"/>
    <w:rsid w:val="009469C0"/>
    <w:rsid w:val="00946B41"/>
    <w:rsid w:val="009470CE"/>
    <w:rsid w:val="00947FF8"/>
    <w:rsid w:val="009506B0"/>
    <w:rsid w:val="009512E1"/>
    <w:rsid w:val="0095165A"/>
    <w:rsid w:val="00951687"/>
    <w:rsid w:val="009518CA"/>
    <w:rsid w:val="00951CE8"/>
    <w:rsid w:val="0095203C"/>
    <w:rsid w:val="0095218B"/>
    <w:rsid w:val="00952D70"/>
    <w:rsid w:val="00953306"/>
    <w:rsid w:val="00953331"/>
    <w:rsid w:val="00953565"/>
    <w:rsid w:val="0095363A"/>
    <w:rsid w:val="00953A0D"/>
    <w:rsid w:val="00953D56"/>
    <w:rsid w:val="009541FA"/>
    <w:rsid w:val="009543AE"/>
    <w:rsid w:val="009547ED"/>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9FF"/>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1A4"/>
    <w:rsid w:val="009652E5"/>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4FE"/>
    <w:rsid w:val="00973614"/>
    <w:rsid w:val="009736DA"/>
    <w:rsid w:val="009736EC"/>
    <w:rsid w:val="00973CC2"/>
    <w:rsid w:val="009742AB"/>
    <w:rsid w:val="0097445E"/>
    <w:rsid w:val="00974841"/>
    <w:rsid w:val="009749B1"/>
    <w:rsid w:val="00974C23"/>
    <w:rsid w:val="00975683"/>
    <w:rsid w:val="00975A6A"/>
    <w:rsid w:val="00975DDB"/>
    <w:rsid w:val="009763A8"/>
    <w:rsid w:val="00976942"/>
    <w:rsid w:val="00976978"/>
    <w:rsid w:val="00976F10"/>
    <w:rsid w:val="0097724C"/>
    <w:rsid w:val="009776A5"/>
    <w:rsid w:val="00977831"/>
    <w:rsid w:val="0098048C"/>
    <w:rsid w:val="00980866"/>
    <w:rsid w:val="00980D24"/>
    <w:rsid w:val="009810C9"/>
    <w:rsid w:val="0098119C"/>
    <w:rsid w:val="00981568"/>
    <w:rsid w:val="0098186C"/>
    <w:rsid w:val="00981DA9"/>
    <w:rsid w:val="00982037"/>
    <w:rsid w:val="00982071"/>
    <w:rsid w:val="00982144"/>
    <w:rsid w:val="009824DF"/>
    <w:rsid w:val="00982BC8"/>
    <w:rsid w:val="009833FC"/>
    <w:rsid w:val="0098358E"/>
    <w:rsid w:val="0098405A"/>
    <w:rsid w:val="0098426F"/>
    <w:rsid w:val="00984D3A"/>
    <w:rsid w:val="00985460"/>
    <w:rsid w:val="00986198"/>
    <w:rsid w:val="00986A5B"/>
    <w:rsid w:val="009877D2"/>
    <w:rsid w:val="0098781A"/>
    <w:rsid w:val="00987845"/>
    <w:rsid w:val="0098792F"/>
    <w:rsid w:val="00990FB2"/>
    <w:rsid w:val="00991A93"/>
    <w:rsid w:val="009926E1"/>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5C05"/>
    <w:rsid w:val="009A6621"/>
    <w:rsid w:val="009A69C6"/>
    <w:rsid w:val="009A6AF7"/>
    <w:rsid w:val="009A6B17"/>
    <w:rsid w:val="009A750D"/>
    <w:rsid w:val="009A7674"/>
    <w:rsid w:val="009A7718"/>
    <w:rsid w:val="009A77C9"/>
    <w:rsid w:val="009A7A8C"/>
    <w:rsid w:val="009A7DBA"/>
    <w:rsid w:val="009B0370"/>
    <w:rsid w:val="009B09CD"/>
    <w:rsid w:val="009B11DB"/>
    <w:rsid w:val="009B2148"/>
    <w:rsid w:val="009B21D8"/>
    <w:rsid w:val="009B2356"/>
    <w:rsid w:val="009B2383"/>
    <w:rsid w:val="009B2AEC"/>
    <w:rsid w:val="009B2F61"/>
    <w:rsid w:val="009B4356"/>
    <w:rsid w:val="009B4C83"/>
    <w:rsid w:val="009B5CC0"/>
    <w:rsid w:val="009B5D74"/>
    <w:rsid w:val="009B6D26"/>
    <w:rsid w:val="009B7B13"/>
    <w:rsid w:val="009B7C40"/>
    <w:rsid w:val="009B7FC8"/>
    <w:rsid w:val="009C03CF"/>
    <w:rsid w:val="009C0402"/>
    <w:rsid w:val="009C0566"/>
    <w:rsid w:val="009C09F7"/>
    <w:rsid w:val="009C2364"/>
    <w:rsid w:val="009C23A8"/>
    <w:rsid w:val="009C2AC9"/>
    <w:rsid w:val="009C2FEB"/>
    <w:rsid w:val="009C30AA"/>
    <w:rsid w:val="009C31BF"/>
    <w:rsid w:val="009C390B"/>
    <w:rsid w:val="009C3F01"/>
    <w:rsid w:val="009C3F3D"/>
    <w:rsid w:val="009C43D1"/>
    <w:rsid w:val="009C4594"/>
    <w:rsid w:val="009C4B02"/>
    <w:rsid w:val="009C4D90"/>
    <w:rsid w:val="009C4E0F"/>
    <w:rsid w:val="009C527C"/>
    <w:rsid w:val="009C5393"/>
    <w:rsid w:val="009C5608"/>
    <w:rsid w:val="009C5718"/>
    <w:rsid w:val="009C59A6"/>
    <w:rsid w:val="009C6213"/>
    <w:rsid w:val="009C6216"/>
    <w:rsid w:val="009C6A52"/>
    <w:rsid w:val="009C7291"/>
    <w:rsid w:val="009C74F4"/>
    <w:rsid w:val="009C757E"/>
    <w:rsid w:val="009C7BDE"/>
    <w:rsid w:val="009C7C41"/>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48AE"/>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39"/>
    <w:rsid w:val="009F2340"/>
    <w:rsid w:val="009F2370"/>
    <w:rsid w:val="009F2FA9"/>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31B"/>
    <w:rsid w:val="00A10422"/>
    <w:rsid w:val="00A105A1"/>
    <w:rsid w:val="00A10EA3"/>
    <w:rsid w:val="00A10FC1"/>
    <w:rsid w:val="00A11596"/>
    <w:rsid w:val="00A11CAD"/>
    <w:rsid w:val="00A11F83"/>
    <w:rsid w:val="00A12C40"/>
    <w:rsid w:val="00A12D28"/>
    <w:rsid w:val="00A1344B"/>
    <w:rsid w:val="00A135FE"/>
    <w:rsid w:val="00A13854"/>
    <w:rsid w:val="00A13908"/>
    <w:rsid w:val="00A13C3E"/>
    <w:rsid w:val="00A13D0A"/>
    <w:rsid w:val="00A141E5"/>
    <w:rsid w:val="00A145E9"/>
    <w:rsid w:val="00A14B90"/>
    <w:rsid w:val="00A1531C"/>
    <w:rsid w:val="00A154E5"/>
    <w:rsid w:val="00A1563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9EB"/>
    <w:rsid w:val="00A24143"/>
    <w:rsid w:val="00A2417A"/>
    <w:rsid w:val="00A246C2"/>
    <w:rsid w:val="00A2476C"/>
    <w:rsid w:val="00A24F21"/>
    <w:rsid w:val="00A2560E"/>
    <w:rsid w:val="00A26D8D"/>
    <w:rsid w:val="00A27692"/>
    <w:rsid w:val="00A277E8"/>
    <w:rsid w:val="00A27E92"/>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7EC"/>
    <w:rsid w:val="00A37916"/>
    <w:rsid w:val="00A4016C"/>
    <w:rsid w:val="00A4041F"/>
    <w:rsid w:val="00A40588"/>
    <w:rsid w:val="00A40884"/>
    <w:rsid w:val="00A41301"/>
    <w:rsid w:val="00A4130F"/>
    <w:rsid w:val="00A4195C"/>
    <w:rsid w:val="00A419A8"/>
    <w:rsid w:val="00A41BB1"/>
    <w:rsid w:val="00A41CAE"/>
    <w:rsid w:val="00A422FF"/>
    <w:rsid w:val="00A42C28"/>
    <w:rsid w:val="00A436A5"/>
    <w:rsid w:val="00A438C0"/>
    <w:rsid w:val="00A43B6B"/>
    <w:rsid w:val="00A44A2C"/>
    <w:rsid w:val="00A44A95"/>
    <w:rsid w:val="00A45100"/>
    <w:rsid w:val="00A45C7E"/>
    <w:rsid w:val="00A45D48"/>
    <w:rsid w:val="00A46736"/>
    <w:rsid w:val="00A46AF0"/>
    <w:rsid w:val="00A472F9"/>
    <w:rsid w:val="00A4741C"/>
    <w:rsid w:val="00A477E6"/>
    <w:rsid w:val="00A4790E"/>
    <w:rsid w:val="00A47B65"/>
    <w:rsid w:val="00A47C1B"/>
    <w:rsid w:val="00A47CBA"/>
    <w:rsid w:val="00A47DF8"/>
    <w:rsid w:val="00A50E36"/>
    <w:rsid w:val="00A51882"/>
    <w:rsid w:val="00A518DF"/>
    <w:rsid w:val="00A51BD6"/>
    <w:rsid w:val="00A52632"/>
    <w:rsid w:val="00A530FD"/>
    <w:rsid w:val="00A5337D"/>
    <w:rsid w:val="00A53922"/>
    <w:rsid w:val="00A542A1"/>
    <w:rsid w:val="00A54A86"/>
    <w:rsid w:val="00A55079"/>
    <w:rsid w:val="00A5564B"/>
    <w:rsid w:val="00A55A1F"/>
    <w:rsid w:val="00A55F6F"/>
    <w:rsid w:val="00A564B6"/>
    <w:rsid w:val="00A56B93"/>
    <w:rsid w:val="00A56DEA"/>
    <w:rsid w:val="00A57C11"/>
    <w:rsid w:val="00A57C2D"/>
    <w:rsid w:val="00A57CE8"/>
    <w:rsid w:val="00A60B92"/>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7F8"/>
    <w:rsid w:val="00A71A88"/>
    <w:rsid w:val="00A72653"/>
    <w:rsid w:val="00A72C3E"/>
    <w:rsid w:val="00A73672"/>
    <w:rsid w:val="00A73BE7"/>
    <w:rsid w:val="00A73DB3"/>
    <w:rsid w:val="00A73E87"/>
    <w:rsid w:val="00A74422"/>
    <w:rsid w:val="00A74452"/>
    <w:rsid w:val="00A7484D"/>
    <w:rsid w:val="00A75B8C"/>
    <w:rsid w:val="00A766F5"/>
    <w:rsid w:val="00A76CFC"/>
    <w:rsid w:val="00A76F88"/>
    <w:rsid w:val="00A771D5"/>
    <w:rsid w:val="00A8091F"/>
    <w:rsid w:val="00A809AC"/>
    <w:rsid w:val="00A80C4A"/>
    <w:rsid w:val="00A80E2F"/>
    <w:rsid w:val="00A81018"/>
    <w:rsid w:val="00A823F1"/>
    <w:rsid w:val="00A82721"/>
    <w:rsid w:val="00A82942"/>
    <w:rsid w:val="00A82C05"/>
    <w:rsid w:val="00A82C13"/>
    <w:rsid w:val="00A841CC"/>
    <w:rsid w:val="00A844CE"/>
    <w:rsid w:val="00A84FE2"/>
    <w:rsid w:val="00A852DA"/>
    <w:rsid w:val="00A85D9D"/>
    <w:rsid w:val="00A869D2"/>
    <w:rsid w:val="00A86CA4"/>
    <w:rsid w:val="00A87210"/>
    <w:rsid w:val="00A87227"/>
    <w:rsid w:val="00A878E8"/>
    <w:rsid w:val="00A87B55"/>
    <w:rsid w:val="00A87D23"/>
    <w:rsid w:val="00A87D31"/>
    <w:rsid w:val="00A87E32"/>
    <w:rsid w:val="00A90385"/>
    <w:rsid w:val="00A908D5"/>
    <w:rsid w:val="00A913D6"/>
    <w:rsid w:val="00A917F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3E91"/>
    <w:rsid w:val="00AA460A"/>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1D2C"/>
    <w:rsid w:val="00AB244A"/>
    <w:rsid w:val="00AB26F7"/>
    <w:rsid w:val="00AB2A7A"/>
    <w:rsid w:val="00AB31BE"/>
    <w:rsid w:val="00AB3326"/>
    <w:rsid w:val="00AB3E32"/>
    <w:rsid w:val="00AB4292"/>
    <w:rsid w:val="00AB4E03"/>
    <w:rsid w:val="00AB5422"/>
    <w:rsid w:val="00AB56FD"/>
    <w:rsid w:val="00AB5C12"/>
    <w:rsid w:val="00AB657B"/>
    <w:rsid w:val="00AB6F59"/>
    <w:rsid w:val="00AB71E0"/>
    <w:rsid w:val="00AB7AD0"/>
    <w:rsid w:val="00AB7D12"/>
    <w:rsid w:val="00AC15C8"/>
    <w:rsid w:val="00AC1A05"/>
    <w:rsid w:val="00AC1B7C"/>
    <w:rsid w:val="00AC2612"/>
    <w:rsid w:val="00AC2AB6"/>
    <w:rsid w:val="00AC2D53"/>
    <w:rsid w:val="00AC31EB"/>
    <w:rsid w:val="00AC36D9"/>
    <w:rsid w:val="00AC3ECE"/>
    <w:rsid w:val="00AC4811"/>
    <w:rsid w:val="00AC49A9"/>
    <w:rsid w:val="00AC4CFE"/>
    <w:rsid w:val="00AC556C"/>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1472"/>
    <w:rsid w:val="00AE2689"/>
    <w:rsid w:val="00AE2C1F"/>
    <w:rsid w:val="00AE2FA3"/>
    <w:rsid w:val="00AE5977"/>
    <w:rsid w:val="00AE59E9"/>
    <w:rsid w:val="00AE5A1E"/>
    <w:rsid w:val="00AE5C47"/>
    <w:rsid w:val="00AE5F66"/>
    <w:rsid w:val="00AE6398"/>
    <w:rsid w:val="00AE63FE"/>
    <w:rsid w:val="00AE6483"/>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4BE9"/>
    <w:rsid w:val="00AF55EA"/>
    <w:rsid w:val="00AF5E74"/>
    <w:rsid w:val="00AF60E4"/>
    <w:rsid w:val="00AF69AD"/>
    <w:rsid w:val="00AF794B"/>
    <w:rsid w:val="00AF7EF9"/>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966"/>
    <w:rsid w:val="00B21D10"/>
    <w:rsid w:val="00B21DD4"/>
    <w:rsid w:val="00B226C3"/>
    <w:rsid w:val="00B22885"/>
    <w:rsid w:val="00B22A94"/>
    <w:rsid w:val="00B22C00"/>
    <w:rsid w:val="00B230DA"/>
    <w:rsid w:val="00B2361F"/>
    <w:rsid w:val="00B23AE9"/>
    <w:rsid w:val="00B24070"/>
    <w:rsid w:val="00B243B3"/>
    <w:rsid w:val="00B25B92"/>
    <w:rsid w:val="00B260CC"/>
    <w:rsid w:val="00B261F0"/>
    <w:rsid w:val="00B2692B"/>
    <w:rsid w:val="00B26ECE"/>
    <w:rsid w:val="00B2717E"/>
    <w:rsid w:val="00B2718B"/>
    <w:rsid w:val="00B274D6"/>
    <w:rsid w:val="00B302FA"/>
    <w:rsid w:val="00B30326"/>
    <w:rsid w:val="00B3040A"/>
    <w:rsid w:val="00B31221"/>
    <w:rsid w:val="00B31EDD"/>
    <w:rsid w:val="00B32047"/>
    <w:rsid w:val="00B326E0"/>
    <w:rsid w:val="00B338B2"/>
    <w:rsid w:val="00B338CF"/>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6D56"/>
    <w:rsid w:val="00B4720B"/>
    <w:rsid w:val="00B47A57"/>
    <w:rsid w:val="00B50E4A"/>
    <w:rsid w:val="00B51003"/>
    <w:rsid w:val="00B51194"/>
    <w:rsid w:val="00B51A40"/>
    <w:rsid w:val="00B51E05"/>
    <w:rsid w:val="00B52374"/>
    <w:rsid w:val="00B52385"/>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63A"/>
    <w:rsid w:val="00B65B7F"/>
    <w:rsid w:val="00B65F8D"/>
    <w:rsid w:val="00B65FD2"/>
    <w:rsid w:val="00B661D7"/>
    <w:rsid w:val="00B7006B"/>
    <w:rsid w:val="00B70327"/>
    <w:rsid w:val="00B705E1"/>
    <w:rsid w:val="00B70700"/>
    <w:rsid w:val="00B70D21"/>
    <w:rsid w:val="00B714BA"/>
    <w:rsid w:val="00B71596"/>
    <w:rsid w:val="00B717A6"/>
    <w:rsid w:val="00B71D5E"/>
    <w:rsid w:val="00B722A3"/>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9C8"/>
    <w:rsid w:val="00B80DB2"/>
    <w:rsid w:val="00B81014"/>
    <w:rsid w:val="00B814A5"/>
    <w:rsid w:val="00B8242B"/>
    <w:rsid w:val="00B83455"/>
    <w:rsid w:val="00B8346E"/>
    <w:rsid w:val="00B844E8"/>
    <w:rsid w:val="00B84607"/>
    <w:rsid w:val="00B850E9"/>
    <w:rsid w:val="00B85600"/>
    <w:rsid w:val="00B8630A"/>
    <w:rsid w:val="00B86687"/>
    <w:rsid w:val="00B909A3"/>
    <w:rsid w:val="00B909F8"/>
    <w:rsid w:val="00B916E9"/>
    <w:rsid w:val="00B91DE7"/>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91B"/>
    <w:rsid w:val="00BA4E22"/>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ED8"/>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180"/>
    <w:rsid w:val="00BD0B59"/>
    <w:rsid w:val="00BD0FAD"/>
    <w:rsid w:val="00BD1243"/>
    <w:rsid w:val="00BD13B4"/>
    <w:rsid w:val="00BD18DE"/>
    <w:rsid w:val="00BD1D45"/>
    <w:rsid w:val="00BD3099"/>
    <w:rsid w:val="00BD31E0"/>
    <w:rsid w:val="00BD3A9F"/>
    <w:rsid w:val="00BD3B39"/>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3C1"/>
    <w:rsid w:val="00BE16DE"/>
    <w:rsid w:val="00BE21A9"/>
    <w:rsid w:val="00BE2399"/>
    <w:rsid w:val="00BE263E"/>
    <w:rsid w:val="00BE28AE"/>
    <w:rsid w:val="00BE3D54"/>
    <w:rsid w:val="00BE3F11"/>
    <w:rsid w:val="00BE438D"/>
    <w:rsid w:val="00BE51D6"/>
    <w:rsid w:val="00BE5342"/>
    <w:rsid w:val="00BE603A"/>
    <w:rsid w:val="00BE6144"/>
    <w:rsid w:val="00BE61CC"/>
    <w:rsid w:val="00BE6CAD"/>
    <w:rsid w:val="00BE6CB3"/>
    <w:rsid w:val="00BE7772"/>
    <w:rsid w:val="00BF04B2"/>
    <w:rsid w:val="00BF09ED"/>
    <w:rsid w:val="00BF0A22"/>
    <w:rsid w:val="00BF0F3E"/>
    <w:rsid w:val="00BF10CC"/>
    <w:rsid w:val="00BF1507"/>
    <w:rsid w:val="00BF18A2"/>
    <w:rsid w:val="00BF2436"/>
    <w:rsid w:val="00BF321B"/>
    <w:rsid w:val="00BF36A4"/>
    <w:rsid w:val="00BF3773"/>
    <w:rsid w:val="00BF3783"/>
    <w:rsid w:val="00BF3E14"/>
    <w:rsid w:val="00BF4644"/>
    <w:rsid w:val="00BF50CF"/>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81"/>
    <w:rsid w:val="00C114B4"/>
    <w:rsid w:val="00C11881"/>
    <w:rsid w:val="00C11CDA"/>
    <w:rsid w:val="00C128D7"/>
    <w:rsid w:val="00C12A01"/>
    <w:rsid w:val="00C12AEB"/>
    <w:rsid w:val="00C12B9B"/>
    <w:rsid w:val="00C13003"/>
    <w:rsid w:val="00C1356B"/>
    <w:rsid w:val="00C13C75"/>
    <w:rsid w:val="00C14E79"/>
    <w:rsid w:val="00C14E80"/>
    <w:rsid w:val="00C151D0"/>
    <w:rsid w:val="00C15C31"/>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4DC9"/>
    <w:rsid w:val="00C25CD2"/>
    <w:rsid w:val="00C2685F"/>
    <w:rsid w:val="00C2781D"/>
    <w:rsid w:val="00C27DFA"/>
    <w:rsid w:val="00C30679"/>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9B6"/>
    <w:rsid w:val="00C34A7D"/>
    <w:rsid w:val="00C34B1A"/>
    <w:rsid w:val="00C34EA3"/>
    <w:rsid w:val="00C356D7"/>
    <w:rsid w:val="00C3596F"/>
    <w:rsid w:val="00C36247"/>
    <w:rsid w:val="00C3671A"/>
    <w:rsid w:val="00C36E44"/>
    <w:rsid w:val="00C372F6"/>
    <w:rsid w:val="00C373F2"/>
    <w:rsid w:val="00C37442"/>
    <w:rsid w:val="00C40232"/>
    <w:rsid w:val="00C40267"/>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0ECC"/>
    <w:rsid w:val="00C51590"/>
    <w:rsid w:val="00C51B58"/>
    <w:rsid w:val="00C5217A"/>
    <w:rsid w:val="00C52690"/>
    <w:rsid w:val="00C527C9"/>
    <w:rsid w:val="00C527F2"/>
    <w:rsid w:val="00C52A02"/>
    <w:rsid w:val="00C53845"/>
    <w:rsid w:val="00C54137"/>
    <w:rsid w:val="00C542F0"/>
    <w:rsid w:val="00C54AE0"/>
    <w:rsid w:val="00C5577B"/>
    <w:rsid w:val="00C55F0E"/>
    <w:rsid w:val="00C5607C"/>
    <w:rsid w:val="00C56BDB"/>
    <w:rsid w:val="00C56FCD"/>
    <w:rsid w:val="00C5709A"/>
    <w:rsid w:val="00C57CDB"/>
    <w:rsid w:val="00C60A9B"/>
    <w:rsid w:val="00C60D6B"/>
    <w:rsid w:val="00C60F8E"/>
    <w:rsid w:val="00C6108B"/>
    <w:rsid w:val="00C61D08"/>
    <w:rsid w:val="00C61E80"/>
    <w:rsid w:val="00C62A1D"/>
    <w:rsid w:val="00C62C40"/>
    <w:rsid w:val="00C62DDD"/>
    <w:rsid w:val="00C630CD"/>
    <w:rsid w:val="00C63E53"/>
    <w:rsid w:val="00C63F04"/>
    <w:rsid w:val="00C643DA"/>
    <w:rsid w:val="00C64441"/>
    <w:rsid w:val="00C645CD"/>
    <w:rsid w:val="00C650B5"/>
    <w:rsid w:val="00C66207"/>
    <w:rsid w:val="00C66B2F"/>
    <w:rsid w:val="00C66E55"/>
    <w:rsid w:val="00C6702C"/>
    <w:rsid w:val="00C671C5"/>
    <w:rsid w:val="00C672F4"/>
    <w:rsid w:val="00C701A0"/>
    <w:rsid w:val="00C70412"/>
    <w:rsid w:val="00C71196"/>
    <w:rsid w:val="00C712E3"/>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2B9"/>
    <w:rsid w:val="00C845AD"/>
    <w:rsid w:val="00C84A43"/>
    <w:rsid w:val="00C84CE6"/>
    <w:rsid w:val="00C85C0F"/>
    <w:rsid w:val="00C8657D"/>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6C26"/>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E59"/>
    <w:rsid w:val="00CA1F8F"/>
    <w:rsid w:val="00CA2301"/>
    <w:rsid w:val="00CA2591"/>
    <w:rsid w:val="00CA2617"/>
    <w:rsid w:val="00CA26DF"/>
    <w:rsid w:val="00CA379D"/>
    <w:rsid w:val="00CA408B"/>
    <w:rsid w:val="00CA51BB"/>
    <w:rsid w:val="00CA5348"/>
    <w:rsid w:val="00CA5B86"/>
    <w:rsid w:val="00CA601D"/>
    <w:rsid w:val="00CA6389"/>
    <w:rsid w:val="00CA6689"/>
    <w:rsid w:val="00CA68C3"/>
    <w:rsid w:val="00CA695E"/>
    <w:rsid w:val="00CA6A30"/>
    <w:rsid w:val="00CA6C42"/>
    <w:rsid w:val="00CA6EA5"/>
    <w:rsid w:val="00CA7041"/>
    <w:rsid w:val="00CA7B15"/>
    <w:rsid w:val="00CB00AD"/>
    <w:rsid w:val="00CB0106"/>
    <w:rsid w:val="00CB01A5"/>
    <w:rsid w:val="00CB1316"/>
    <w:rsid w:val="00CB147A"/>
    <w:rsid w:val="00CB285C"/>
    <w:rsid w:val="00CB3EFD"/>
    <w:rsid w:val="00CB4297"/>
    <w:rsid w:val="00CB4BD0"/>
    <w:rsid w:val="00CB4EF8"/>
    <w:rsid w:val="00CB6234"/>
    <w:rsid w:val="00CB62CB"/>
    <w:rsid w:val="00CB677C"/>
    <w:rsid w:val="00CB6953"/>
    <w:rsid w:val="00CB6EB0"/>
    <w:rsid w:val="00CB713D"/>
    <w:rsid w:val="00CB731C"/>
    <w:rsid w:val="00CB76AA"/>
    <w:rsid w:val="00CB7A46"/>
    <w:rsid w:val="00CB7DD6"/>
    <w:rsid w:val="00CC0A13"/>
    <w:rsid w:val="00CC0F15"/>
    <w:rsid w:val="00CC16D4"/>
    <w:rsid w:val="00CC1ED4"/>
    <w:rsid w:val="00CC224A"/>
    <w:rsid w:val="00CC25D5"/>
    <w:rsid w:val="00CC277F"/>
    <w:rsid w:val="00CC2FBC"/>
    <w:rsid w:val="00CC3487"/>
    <w:rsid w:val="00CC3806"/>
    <w:rsid w:val="00CC3C27"/>
    <w:rsid w:val="00CC424A"/>
    <w:rsid w:val="00CC459D"/>
    <w:rsid w:val="00CC4629"/>
    <w:rsid w:val="00CC51A7"/>
    <w:rsid w:val="00CC5358"/>
    <w:rsid w:val="00CC56FA"/>
    <w:rsid w:val="00CC5AF6"/>
    <w:rsid w:val="00CC648A"/>
    <w:rsid w:val="00CC66CD"/>
    <w:rsid w:val="00CC6871"/>
    <w:rsid w:val="00CC6B60"/>
    <w:rsid w:val="00CC72EC"/>
    <w:rsid w:val="00CC73CB"/>
    <w:rsid w:val="00CC74F1"/>
    <w:rsid w:val="00CC76CE"/>
    <w:rsid w:val="00CD0857"/>
    <w:rsid w:val="00CD0ABD"/>
    <w:rsid w:val="00CD1061"/>
    <w:rsid w:val="00CD133B"/>
    <w:rsid w:val="00CD177F"/>
    <w:rsid w:val="00CD259C"/>
    <w:rsid w:val="00CD26B2"/>
    <w:rsid w:val="00CD3373"/>
    <w:rsid w:val="00CD3CAF"/>
    <w:rsid w:val="00CD3F00"/>
    <w:rsid w:val="00CD43D1"/>
    <w:rsid w:val="00CD46A2"/>
    <w:rsid w:val="00CD46AB"/>
    <w:rsid w:val="00CD48AE"/>
    <w:rsid w:val="00CD5293"/>
    <w:rsid w:val="00CD561F"/>
    <w:rsid w:val="00CD5B51"/>
    <w:rsid w:val="00CD6674"/>
    <w:rsid w:val="00CD7395"/>
    <w:rsid w:val="00CE01E4"/>
    <w:rsid w:val="00CE03E9"/>
    <w:rsid w:val="00CE050C"/>
    <w:rsid w:val="00CE09AE"/>
    <w:rsid w:val="00CE0AA9"/>
    <w:rsid w:val="00CE0D70"/>
    <w:rsid w:val="00CE1502"/>
    <w:rsid w:val="00CE1E5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0C27"/>
    <w:rsid w:val="00CF101E"/>
    <w:rsid w:val="00CF16FB"/>
    <w:rsid w:val="00CF1AAA"/>
    <w:rsid w:val="00CF1E0C"/>
    <w:rsid w:val="00CF2295"/>
    <w:rsid w:val="00CF24F9"/>
    <w:rsid w:val="00CF33C4"/>
    <w:rsid w:val="00CF3BB2"/>
    <w:rsid w:val="00CF3BDE"/>
    <w:rsid w:val="00CF4205"/>
    <w:rsid w:val="00CF4379"/>
    <w:rsid w:val="00CF44A0"/>
    <w:rsid w:val="00CF4E43"/>
    <w:rsid w:val="00CF6654"/>
    <w:rsid w:val="00CF68C9"/>
    <w:rsid w:val="00CF6F66"/>
    <w:rsid w:val="00CF7E12"/>
    <w:rsid w:val="00CF7FBD"/>
    <w:rsid w:val="00D004CE"/>
    <w:rsid w:val="00D00B44"/>
    <w:rsid w:val="00D01008"/>
    <w:rsid w:val="00D0124E"/>
    <w:rsid w:val="00D01D0E"/>
    <w:rsid w:val="00D020F4"/>
    <w:rsid w:val="00D021EE"/>
    <w:rsid w:val="00D024C8"/>
    <w:rsid w:val="00D02A3A"/>
    <w:rsid w:val="00D04338"/>
    <w:rsid w:val="00D04391"/>
    <w:rsid w:val="00D0546F"/>
    <w:rsid w:val="00D05769"/>
    <w:rsid w:val="00D05F32"/>
    <w:rsid w:val="00D06327"/>
    <w:rsid w:val="00D073C7"/>
    <w:rsid w:val="00D07ABE"/>
    <w:rsid w:val="00D10189"/>
    <w:rsid w:val="00D10338"/>
    <w:rsid w:val="00D1050C"/>
    <w:rsid w:val="00D105AA"/>
    <w:rsid w:val="00D10810"/>
    <w:rsid w:val="00D10F21"/>
    <w:rsid w:val="00D10F53"/>
    <w:rsid w:val="00D119F7"/>
    <w:rsid w:val="00D11FC4"/>
    <w:rsid w:val="00D12F84"/>
    <w:rsid w:val="00D13972"/>
    <w:rsid w:val="00D13DF3"/>
    <w:rsid w:val="00D13E39"/>
    <w:rsid w:val="00D141D5"/>
    <w:rsid w:val="00D1446D"/>
    <w:rsid w:val="00D145E2"/>
    <w:rsid w:val="00D14DEB"/>
    <w:rsid w:val="00D152E1"/>
    <w:rsid w:val="00D15402"/>
    <w:rsid w:val="00D15DEC"/>
    <w:rsid w:val="00D15F3B"/>
    <w:rsid w:val="00D160FB"/>
    <w:rsid w:val="00D16788"/>
    <w:rsid w:val="00D17006"/>
    <w:rsid w:val="00D171AD"/>
    <w:rsid w:val="00D1725B"/>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3F95"/>
    <w:rsid w:val="00D342EB"/>
    <w:rsid w:val="00D343A3"/>
    <w:rsid w:val="00D346AF"/>
    <w:rsid w:val="00D35048"/>
    <w:rsid w:val="00D352E3"/>
    <w:rsid w:val="00D357D5"/>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6C5"/>
    <w:rsid w:val="00D41C47"/>
    <w:rsid w:val="00D42073"/>
    <w:rsid w:val="00D423A4"/>
    <w:rsid w:val="00D42C1B"/>
    <w:rsid w:val="00D43B18"/>
    <w:rsid w:val="00D44CC7"/>
    <w:rsid w:val="00D4539D"/>
    <w:rsid w:val="00D453AE"/>
    <w:rsid w:val="00D465DA"/>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9E9"/>
    <w:rsid w:val="00D52AAA"/>
    <w:rsid w:val="00D53033"/>
    <w:rsid w:val="00D53161"/>
    <w:rsid w:val="00D53996"/>
    <w:rsid w:val="00D54051"/>
    <w:rsid w:val="00D5431D"/>
    <w:rsid w:val="00D5432B"/>
    <w:rsid w:val="00D5494D"/>
    <w:rsid w:val="00D5508D"/>
    <w:rsid w:val="00D55664"/>
    <w:rsid w:val="00D55BBC"/>
    <w:rsid w:val="00D55F65"/>
    <w:rsid w:val="00D56977"/>
    <w:rsid w:val="00D56DC1"/>
    <w:rsid w:val="00D56EDC"/>
    <w:rsid w:val="00D574CA"/>
    <w:rsid w:val="00D576CC"/>
    <w:rsid w:val="00D57819"/>
    <w:rsid w:val="00D6072C"/>
    <w:rsid w:val="00D60736"/>
    <w:rsid w:val="00D60767"/>
    <w:rsid w:val="00D60DA1"/>
    <w:rsid w:val="00D618A3"/>
    <w:rsid w:val="00D61B93"/>
    <w:rsid w:val="00D62195"/>
    <w:rsid w:val="00D624CD"/>
    <w:rsid w:val="00D62544"/>
    <w:rsid w:val="00D627E3"/>
    <w:rsid w:val="00D628E3"/>
    <w:rsid w:val="00D629F7"/>
    <w:rsid w:val="00D62BAD"/>
    <w:rsid w:val="00D6384D"/>
    <w:rsid w:val="00D64548"/>
    <w:rsid w:val="00D64C8E"/>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1AC"/>
    <w:rsid w:val="00D777D3"/>
    <w:rsid w:val="00D7781A"/>
    <w:rsid w:val="00D77890"/>
    <w:rsid w:val="00D77E65"/>
    <w:rsid w:val="00D80625"/>
    <w:rsid w:val="00D813A9"/>
    <w:rsid w:val="00D817C9"/>
    <w:rsid w:val="00D81A7B"/>
    <w:rsid w:val="00D81E3A"/>
    <w:rsid w:val="00D8211B"/>
    <w:rsid w:val="00D825E6"/>
    <w:rsid w:val="00D826B4"/>
    <w:rsid w:val="00D838B0"/>
    <w:rsid w:val="00D84566"/>
    <w:rsid w:val="00D85049"/>
    <w:rsid w:val="00D8531D"/>
    <w:rsid w:val="00D858AE"/>
    <w:rsid w:val="00D8625A"/>
    <w:rsid w:val="00D8639D"/>
    <w:rsid w:val="00D87F58"/>
    <w:rsid w:val="00D87FBF"/>
    <w:rsid w:val="00D90816"/>
    <w:rsid w:val="00D91204"/>
    <w:rsid w:val="00D91C46"/>
    <w:rsid w:val="00D91DDF"/>
    <w:rsid w:val="00D923F3"/>
    <w:rsid w:val="00D92951"/>
    <w:rsid w:val="00D94216"/>
    <w:rsid w:val="00D9485C"/>
    <w:rsid w:val="00D94B05"/>
    <w:rsid w:val="00D94E4E"/>
    <w:rsid w:val="00D94F34"/>
    <w:rsid w:val="00D94FD3"/>
    <w:rsid w:val="00D950D6"/>
    <w:rsid w:val="00D95126"/>
    <w:rsid w:val="00D957F0"/>
    <w:rsid w:val="00D95A42"/>
    <w:rsid w:val="00D9657F"/>
    <w:rsid w:val="00D9667F"/>
    <w:rsid w:val="00D971E1"/>
    <w:rsid w:val="00D979E0"/>
    <w:rsid w:val="00D97A1F"/>
    <w:rsid w:val="00D97A71"/>
    <w:rsid w:val="00D97C52"/>
    <w:rsid w:val="00D97EEE"/>
    <w:rsid w:val="00DA0398"/>
    <w:rsid w:val="00DA0A93"/>
    <w:rsid w:val="00DA122F"/>
    <w:rsid w:val="00DA2020"/>
    <w:rsid w:val="00DA2090"/>
    <w:rsid w:val="00DA29C6"/>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0C75"/>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2BD"/>
    <w:rsid w:val="00DC258E"/>
    <w:rsid w:val="00DC2A82"/>
    <w:rsid w:val="00DC2B1D"/>
    <w:rsid w:val="00DC3B7F"/>
    <w:rsid w:val="00DC3DAB"/>
    <w:rsid w:val="00DC40E8"/>
    <w:rsid w:val="00DC4E90"/>
    <w:rsid w:val="00DC54C8"/>
    <w:rsid w:val="00DC6DA0"/>
    <w:rsid w:val="00DC6E9D"/>
    <w:rsid w:val="00DC711F"/>
    <w:rsid w:val="00DC77AA"/>
    <w:rsid w:val="00DC7F78"/>
    <w:rsid w:val="00DD0981"/>
    <w:rsid w:val="00DD09A9"/>
    <w:rsid w:val="00DD1CF9"/>
    <w:rsid w:val="00DD2EF7"/>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382"/>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D55"/>
    <w:rsid w:val="00DF6F4F"/>
    <w:rsid w:val="00DF765E"/>
    <w:rsid w:val="00DF77CA"/>
    <w:rsid w:val="00DF7A88"/>
    <w:rsid w:val="00E006E4"/>
    <w:rsid w:val="00E00C8E"/>
    <w:rsid w:val="00E01291"/>
    <w:rsid w:val="00E017AE"/>
    <w:rsid w:val="00E01AA0"/>
    <w:rsid w:val="00E01F8A"/>
    <w:rsid w:val="00E02131"/>
    <w:rsid w:val="00E02800"/>
    <w:rsid w:val="00E0294D"/>
    <w:rsid w:val="00E02A07"/>
    <w:rsid w:val="00E02AAD"/>
    <w:rsid w:val="00E02D4E"/>
    <w:rsid w:val="00E02E1A"/>
    <w:rsid w:val="00E03236"/>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3EDE"/>
    <w:rsid w:val="00E2434C"/>
    <w:rsid w:val="00E245D5"/>
    <w:rsid w:val="00E24640"/>
    <w:rsid w:val="00E24DA8"/>
    <w:rsid w:val="00E253F2"/>
    <w:rsid w:val="00E26214"/>
    <w:rsid w:val="00E262EC"/>
    <w:rsid w:val="00E313F0"/>
    <w:rsid w:val="00E31943"/>
    <w:rsid w:val="00E31BE3"/>
    <w:rsid w:val="00E31C35"/>
    <w:rsid w:val="00E322A0"/>
    <w:rsid w:val="00E324D1"/>
    <w:rsid w:val="00E32E38"/>
    <w:rsid w:val="00E3300B"/>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50D"/>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DEA"/>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529"/>
    <w:rsid w:val="00E64C85"/>
    <w:rsid w:val="00E64F24"/>
    <w:rsid w:val="00E65013"/>
    <w:rsid w:val="00E65089"/>
    <w:rsid w:val="00E651DE"/>
    <w:rsid w:val="00E65202"/>
    <w:rsid w:val="00E654B6"/>
    <w:rsid w:val="00E65B22"/>
    <w:rsid w:val="00E65F30"/>
    <w:rsid w:val="00E66081"/>
    <w:rsid w:val="00E663B8"/>
    <w:rsid w:val="00E663E4"/>
    <w:rsid w:val="00E673CF"/>
    <w:rsid w:val="00E676F6"/>
    <w:rsid w:val="00E677E9"/>
    <w:rsid w:val="00E7081C"/>
    <w:rsid w:val="00E71C91"/>
    <w:rsid w:val="00E71E0C"/>
    <w:rsid w:val="00E72742"/>
    <w:rsid w:val="00E7275B"/>
    <w:rsid w:val="00E72D22"/>
    <w:rsid w:val="00E7453E"/>
    <w:rsid w:val="00E74C41"/>
    <w:rsid w:val="00E74E87"/>
    <w:rsid w:val="00E754C0"/>
    <w:rsid w:val="00E75A50"/>
    <w:rsid w:val="00E75BA4"/>
    <w:rsid w:val="00E75CBD"/>
    <w:rsid w:val="00E75D17"/>
    <w:rsid w:val="00E76979"/>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6CD"/>
    <w:rsid w:val="00E81ECC"/>
    <w:rsid w:val="00E823F0"/>
    <w:rsid w:val="00E827FE"/>
    <w:rsid w:val="00E82DB2"/>
    <w:rsid w:val="00E82F5D"/>
    <w:rsid w:val="00E83067"/>
    <w:rsid w:val="00E840E7"/>
    <w:rsid w:val="00E84947"/>
    <w:rsid w:val="00E84AF1"/>
    <w:rsid w:val="00E855FC"/>
    <w:rsid w:val="00E8595D"/>
    <w:rsid w:val="00E85BDE"/>
    <w:rsid w:val="00E85C8F"/>
    <w:rsid w:val="00E86234"/>
    <w:rsid w:val="00E869F6"/>
    <w:rsid w:val="00E86A5A"/>
    <w:rsid w:val="00E86B0A"/>
    <w:rsid w:val="00E86D65"/>
    <w:rsid w:val="00E87072"/>
    <w:rsid w:val="00E87215"/>
    <w:rsid w:val="00E873C2"/>
    <w:rsid w:val="00E87D47"/>
    <w:rsid w:val="00E90EFE"/>
    <w:rsid w:val="00E913D9"/>
    <w:rsid w:val="00E915A1"/>
    <w:rsid w:val="00E92184"/>
    <w:rsid w:val="00E92921"/>
    <w:rsid w:val="00E92AFE"/>
    <w:rsid w:val="00E931C4"/>
    <w:rsid w:val="00E94450"/>
    <w:rsid w:val="00E94720"/>
    <w:rsid w:val="00E94A6B"/>
    <w:rsid w:val="00E94D47"/>
    <w:rsid w:val="00E9528E"/>
    <w:rsid w:val="00E9535F"/>
    <w:rsid w:val="00E958DF"/>
    <w:rsid w:val="00E95B0F"/>
    <w:rsid w:val="00E95CC4"/>
    <w:rsid w:val="00E95D4F"/>
    <w:rsid w:val="00E95FD0"/>
    <w:rsid w:val="00E961D9"/>
    <w:rsid w:val="00E9676E"/>
    <w:rsid w:val="00E96A66"/>
    <w:rsid w:val="00E96E8E"/>
    <w:rsid w:val="00E9732D"/>
    <w:rsid w:val="00E974EC"/>
    <w:rsid w:val="00E978D5"/>
    <w:rsid w:val="00EA0BB5"/>
    <w:rsid w:val="00EA0E12"/>
    <w:rsid w:val="00EA0F93"/>
    <w:rsid w:val="00EA1898"/>
    <w:rsid w:val="00EA1A41"/>
    <w:rsid w:val="00EA20AC"/>
    <w:rsid w:val="00EA21DB"/>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C6"/>
    <w:rsid w:val="00EA74FB"/>
    <w:rsid w:val="00EA7937"/>
    <w:rsid w:val="00EA7E1C"/>
    <w:rsid w:val="00EB0743"/>
    <w:rsid w:val="00EB0F9A"/>
    <w:rsid w:val="00EB1745"/>
    <w:rsid w:val="00EB197C"/>
    <w:rsid w:val="00EB1AEC"/>
    <w:rsid w:val="00EB1CEF"/>
    <w:rsid w:val="00EB1FB6"/>
    <w:rsid w:val="00EB3B39"/>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2A0"/>
    <w:rsid w:val="00EC26CF"/>
    <w:rsid w:val="00EC2F8B"/>
    <w:rsid w:val="00EC352D"/>
    <w:rsid w:val="00EC4F2E"/>
    <w:rsid w:val="00EC4F39"/>
    <w:rsid w:val="00EC5079"/>
    <w:rsid w:val="00EC55ED"/>
    <w:rsid w:val="00EC583C"/>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14A"/>
    <w:rsid w:val="00ED238F"/>
    <w:rsid w:val="00ED361E"/>
    <w:rsid w:val="00ED3E1B"/>
    <w:rsid w:val="00ED43FE"/>
    <w:rsid w:val="00ED4AC5"/>
    <w:rsid w:val="00ED4C68"/>
    <w:rsid w:val="00ED53F7"/>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14A"/>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1EF1"/>
    <w:rsid w:val="00F121BF"/>
    <w:rsid w:val="00F128F5"/>
    <w:rsid w:val="00F13334"/>
    <w:rsid w:val="00F13629"/>
    <w:rsid w:val="00F13637"/>
    <w:rsid w:val="00F13701"/>
    <w:rsid w:val="00F13C00"/>
    <w:rsid w:val="00F13D95"/>
    <w:rsid w:val="00F16057"/>
    <w:rsid w:val="00F16324"/>
    <w:rsid w:val="00F16417"/>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2B4"/>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3E56"/>
    <w:rsid w:val="00F342FD"/>
    <w:rsid w:val="00F343CB"/>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1AF"/>
    <w:rsid w:val="00F525A9"/>
    <w:rsid w:val="00F534BB"/>
    <w:rsid w:val="00F53570"/>
    <w:rsid w:val="00F539A4"/>
    <w:rsid w:val="00F540BD"/>
    <w:rsid w:val="00F544A4"/>
    <w:rsid w:val="00F5458D"/>
    <w:rsid w:val="00F5471D"/>
    <w:rsid w:val="00F547C3"/>
    <w:rsid w:val="00F54F3A"/>
    <w:rsid w:val="00F55028"/>
    <w:rsid w:val="00F5564B"/>
    <w:rsid w:val="00F56074"/>
    <w:rsid w:val="00F566A5"/>
    <w:rsid w:val="00F5670E"/>
    <w:rsid w:val="00F569C5"/>
    <w:rsid w:val="00F56BB3"/>
    <w:rsid w:val="00F574CF"/>
    <w:rsid w:val="00F5758E"/>
    <w:rsid w:val="00F57699"/>
    <w:rsid w:val="00F60144"/>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A1"/>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96C"/>
    <w:rsid w:val="00F81A87"/>
    <w:rsid w:val="00F81D0E"/>
    <w:rsid w:val="00F8201F"/>
    <w:rsid w:val="00F82E5B"/>
    <w:rsid w:val="00F832E1"/>
    <w:rsid w:val="00F83965"/>
    <w:rsid w:val="00F84407"/>
    <w:rsid w:val="00F8484D"/>
    <w:rsid w:val="00F84EA8"/>
    <w:rsid w:val="00F85369"/>
    <w:rsid w:val="00F8557D"/>
    <w:rsid w:val="00F857AE"/>
    <w:rsid w:val="00F858DD"/>
    <w:rsid w:val="00F859AC"/>
    <w:rsid w:val="00F85E1B"/>
    <w:rsid w:val="00F8604D"/>
    <w:rsid w:val="00F867AA"/>
    <w:rsid w:val="00F869A2"/>
    <w:rsid w:val="00F87037"/>
    <w:rsid w:val="00F87080"/>
    <w:rsid w:val="00F87308"/>
    <w:rsid w:val="00F87646"/>
    <w:rsid w:val="00F905EF"/>
    <w:rsid w:val="00F9088B"/>
    <w:rsid w:val="00F90D48"/>
    <w:rsid w:val="00F931B4"/>
    <w:rsid w:val="00F9358D"/>
    <w:rsid w:val="00F93870"/>
    <w:rsid w:val="00F93BDF"/>
    <w:rsid w:val="00F93CC6"/>
    <w:rsid w:val="00F93DC9"/>
    <w:rsid w:val="00F94872"/>
    <w:rsid w:val="00F94B0A"/>
    <w:rsid w:val="00F94B70"/>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5A4"/>
    <w:rsid w:val="00FA276C"/>
    <w:rsid w:val="00FA2DA2"/>
    <w:rsid w:val="00FA3F8F"/>
    <w:rsid w:val="00FA43B6"/>
    <w:rsid w:val="00FA4B4E"/>
    <w:rsid w:val="00FA4C14"/>
    <w:rsid w:val="00FA5D88"/>
    <w:rsid w:val="00FA68B0"/>
    <w:rsid w:val="00FA6D0A"/>
    <w:rsid w:val="00FA6F49"/>
    <w:rsid w:val="00FA751A"/>
    <w:rsid w:val="00FA77DA"/>
    <w:rsid w:val="00FA7AEE"/>
    <w:rsid w:val="00FB0152"/>
    <w:rsid w:val="00FB0ABB"/>
    <w:rsid w:val="00FB1482"/>
    <w:rsid w:val="00FB1A63"/>
    <w:rsid w:val="00FB1E48"/>
    <w:rsid w:val="00FB2188"/>
    <w:rsid w:val="00FB24EF"/>
    <w:rsid w:val="00FB264B"/>
    <w:rsid w:val="00FB29A4"/>
    <w:rsid w:val="00FB2B9C"/>
    <w:rsid w:val="00FB33CF"/>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28C"/>
    <w:rsid w:val="00FC08D2"/>
    <w:rsid w:val="00FC0EB0"/>
    <w:rsid w:val="00FC11DF"/>
    <w:rsid w:val="00FC11FE"/>
    <w:rsid w:val="00FC18E0"/>
    <w:rsid w:val="00FC19AE"/>
    <w:rsid w:val="00FC1B41"/>
    <w:rsid w:val="00FC20C3"/>
    <w:rsid w:val="00FC29BA"/>
    <w:rsid w:val="00FC3A8C"/>
    <w:rsid w:val="00FC3AB7"/>
    <w:rsid w:val="00FC3B63"/>
    <w:rsid w:val="00FC3E02"/>
    <w:rsid w:val="00FC4E65"/>
    <w:rsid w:val="00FC58EE"/>
    <w:rsid w:val="00FC5CFA"/>
    <w:rsid w:val="00FC64E4"/>
    <w:rsid w:val="00FC6817"/>
    <w:rsid w:val="00FC6881"/>
    <w:rsid w:val="00FD147A"/>
    <w:rsid w:val="00FD24F1"/>
    <w:rsid w:val="00FD281A"/>
    <w:rsid w:val="00FD2D7A"/>
    <w:rsid w:val="00FD3028"/>
    <w:rsid w:val="00FD33DE"/>
    <w:rsid w:val="00FD4020"/>
    <w:rsid w:val="00FD4B4C"/>
    <w:rsid w:val="00FD4D8B"/>
    <w:rsid w:val="00FD538C"/>
    <w:rsid w:val="00FD554D"/>
    <w:rsid w:val="00FD5637"/>
    <w:rsid w:val="00FD5B24"/>
    <w:rsid w:val="00FD682F"/>
    <w:rsid w:val="00FD6D2D"/>
    <w:rsid w:val="00FD715E"/>
    <w:rsid w:val="00FD71B9"/>
    <w:rsid w:val="00FD79C2"/>
    <w:rsid w:val="00FD7E93"/>
    <w:rsid w:val="00FE059A"/>
    <w:rsid w:val="00FE0A53"/>
    <w:rsid w:val="00FE1231"/>
    <w:rsid w:val="00FE1734"/>
    <w:rsid w:val="00FE1F1A"/>
    <w:rsid w:val="00FE230C"/>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3AF"/>
    <w:rsid w:val="00FE6B9D"/>
    <w:rsid w:val="00FE747D"/>
    <w:rsid w:val="00FE7ED3"/>
    <w:rsid w:val="00FF0609"/>
    <w:rsid w:val="00FF0D93"/>
    <w:rsid w:val="00FF1436"/>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4D5"/>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565E"/>
    <w:rPr>
      <w:rFonts w:eastAsia="Times New Roman"/>
      <w:sz w:val="24"/>
      <w:szCs w:val="24"/>
      <w:lang w:eastAsia="zh-TW"/>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iPriority w:val="1"/>
    <w:unhideWhenUsed/>
    <w:qFormat/>
    <w:rsid w:val="006A3400"/>
    <w:pPr>
      <w:keepNext/>
      <w:keepLines/>
      <w:spacing w:before="40"/>
      <w:outlineLvl w:val="3"/>
    </w:pPr>
    <w:rPr>
      <w:b/>
      <w:bCs/>
      <w:sz w:val="28"/>
      <w:szCs w:val="28"/>
      <w:lang w:eastAsia="ko-KR"/>
    </w:rPr>
  </w:style>
  <w:style w:type="paragraph" w:styleId="Heading5">
    <w:name w:val="heading 5"/>
    <w:basedOn w:val="Normal"/>
    <w:next w:val="Normal"/>
    <w:link w:val="Heading5Char"/>
    <w:uiPriority w:val="1"/>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187D14"/>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lang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hAnsi="Arial" w:cs="Arial"/>
      <w:sz w:val="20"/>
      <w:lang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lang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rPr>
  </w:style>
  <w:style w:type="character" w:customStyle="1" w:styleId="Heading1Char">
    <w:name w:val="Heading 1 Char"/>
    <w:basedOn w:val="DefaultParagraphFont"/>
    <w:link w:val="Heading1"/>
    <w:uiPriority w:val="9"/>
    <w:rsid w:val="006A3400"/>
    <w:rPr>
      <w:rFonts w:ascii="Arial" w:hAnsi="Arial"/>
      <w:b/>
      <w:sz w:val="32"/>
      <w:u w:val="single"/>
      <w:lang w:val="en-GB" w:eastAsia="en-US"/>
    </w:rPr>
  </w:style>
  <w:style w:type="character" w:customStyle="1" w:styleId="Heading2Char">
    <w:name w:val="Heading 2 Char"/>
    <w:basedOn w:val="DefaultParagraphFont"/>
    <w:link w:val="Heading2"/>
    <w:uiPriority w:val="9"/>
    <w:rsid w:val="006A3400"/>
    <w:rPr>
      <w:rFonts w:ascii="Arial" w:hAnsi="Arial"/>
      <w:b/>
      <w:sz w:val="28"/>
      <w:u w:val="single"/>
      <w:lang w:val="en-GB" w:eastAsia="en-US"/>
    </w:rPr>
  </w:style>
  <w:style w:type="character" w:customStyle="1" w:styleId="Heading3Char">
    <w:name w:val="Heading 3 Char"/>
    <w:basedOn w:val="DefaultParagraphFont"/>
    <w:link w:val="Heading3"/>
    <w:uiPriority w:val="9"/>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uiPriority w:val="9"/>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 w:type="character" w:customStyle="1" w:styleId="Heading6Char">
    <w:name w:val="Heading 6 Char"/>
    <w:basedOn w:val="DefaultParagraphFont"/>
    <w:link w:val="Heading6"/>
    <w:uiPriority w:val="9"/>
    <w:semiHidden/>
    <w:rsid w:val="00187D14"/>
    <w:rPr>
      <w:rFonts w:asciiTheme="majorHAnsi" w:eastAsiaTheme="majorEastAsia" w:hAnsiTheme="majorHAnsi" w:cstheme="majorBidi"/>
      <w:color w:val="243F60" w:themeColor="accent1" w:themeShade="7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9941852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48779904">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552134">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534971">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280497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6191608">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48021513">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18984434">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6</TotalTime>
  <Pages>12</Pages>
  <Words>3415</Words>
  <Characters>19470</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84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382r2</dc:title>
  <dc:subject>Submission</dc:subject>
  <dc:creator>po-kai.huang@intel.com</dc:creator>
  <cp:keywords/>
  <dc:description/>
  <cp:lastModifiedBy>Huang, Po-kai</cp:lastModifiedBy>
  <cp:revision>257</cp:revision>
  <cp:lastPrinted>2010-05-04T20:47:00Z</cp:lastPrinted>
  <dcterms:created xsi:type="dcterms:W3CDTF">2023-03-11T01:53:00Z</dcterms:created>
  <dcterms:modified xsi:type="dcterms:W3CDTF">2023-08-23T20: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